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5" r:id="rId1"/>
  </p:sldMasterIdLst>
  <p:notesMasterIdLst>
    <p:notesMasterId r:id="rId38"/>
  </p:notesMasterIdLst>
  <p:sldIdLst>
    <p:sldId id="256" r:id="rId2"/>
    <p:sldId id="266" r:id="rId3"/>
    <p:sldId id="330" r:id="rId4"/>
    <p:sldId id="332" r:id="rId5"/>
    <p:sldId id="345" r:id="rId6"/>
    <p:sldId id="344" r:id="rId7"/>
    <p:sldId id="327" r:id="rId8"/>
    <p:sldId id="346" r:id="rId9"/>
    <p:sldId id="347" r:id="rId10"/>
    <p:sldId id="348" r:id="rId11"/>
    <p:sldId id="349" r:id="rId12"/>
    <p:sldId id="350" r:id="rId13"/>
    <p:sldId id="366" r:id="rId14"/>
    <p:sldId id="351" r:id="rId15"/>
    <p:sldId id="352" r:id="rId16"/>
    <p:sldId id="353" r:id="rId17"/>
    <p:sldId id="354" r:id="rId18"/>
    <p:sldId id="355" r:id="rId19"/>
    <p:sldId id="356" r:id="rId20"/>
    <p:sldId id="357" r:id="rId21"/>
    <p:sldId id="358" r:id="rId22"/>
    <p:sldId id="359" r:id="rId23"/>
    <p:sldId id="360" r:id="rId24"/>
    <p:sldId id="361" r:id="rId25"/>
    <p:sldId id="362" r:id="rId26"/>
    <p:sldId id="329" r:id="rId27"/>
    <p:sldId id="363" r:id="rId28"/>
    <p:sldId id="364" r:id="rId29"/>
    <p:sldId id="365" r:id="rId30"/>
    <p:sldId id="367" r:id="rId31"/>
    <p:sldId id="331" r:id="rId32"/>
    <p:sldId id="339" r:id="rId33"/>
    <p:sldId id="341" r:id="rId34"/>
    <p:sldId id="342" r:id="rId35"/>
    <p:sldId id="340" r:id="rId36"/>
    <p:sldId id="343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Estilo claro 2 - Acento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6E25E649-3F16-4E02-A733-19D2CDBF48F0}" styleName="Estilo medio 3 - Énfasis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Estilo medio 4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0A15C55-8517-42AA-B614-E9B94910E393}" styleName="Estilo medio 2 - Énfasis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1386" y="-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78B18E-2F12-4526-8937-ABB6313948F7}" type="datetimeFigureOut">
              <a:rPr lang="es-ES" smtClean="0"/>
              <a:pPr/>
              <a:t>28/10/2012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B6F973-5D72-42B9-B205-B797C2F7257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2703333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Triángulo rectángulo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8 Título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7" name="16 Subtítulo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grpSp>
        <p:nvGrpSpPr>
          <p:cNvPr id="2" name="1 Grupo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6 Forma libre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7 Forma libre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10 Forma libre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11 Conector recto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2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7E9F29C7-F858-4088-B0F6-4DB5315A7AE5}" type="datetimeFigureOut">
              <a:rPr lang="en-US" smtClean="0"/>
              <a:pPr/>
              <a:t>10/28/2012</a:t>
            </a:fld>
            <a:endParaRPr lang="en-US"/>
          </a:p>
        </p:txBody>
      </p:sp>
      <p:sp>
        <p:nvSpPr>
          <p:cNvPr id="19" name="18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7" name="2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E9F29C7-F858-4088-B0F6-4DB5315A7AE5}" type="datetimeFigureOut">
              <a:rPr lang="en-US" smtClean="0"/>
              <a:pPr/>
              <a:t>10/28/2012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E9F29C7-F858-4088-B0F6-4DB5315A7AE5}" type="datetimeFigureOut">
              <a:rPr lang="en-US" smtClean="0"/>
              <a:pPr/>
              <a:t>10/28/2012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E9F29C7-F858-4088-B0F6-4DB5315A7AE5}" type="datetimeFigureOut">
              <a:rPr lang="en-US" smtClean="0"/>
              <a:pPr/>
              <a:t>10/28/2012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  <p:sp>
        <p:nvSpPr>
          <p:cNvPr id="7" name="6 Título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E9F29C7-F858-4088-B0F6-4DB5315A7AE5}" type="datetimeFigureOut">
              <a:rPr lang="en-US" smtClean="0"/>
              <a:pPr/>
              <a:t>10/28/2012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  <p:sp>
        <p:nvSpPr>
          <p:cNvPr id="7" name="6 Cheurón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7 Cheurón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E9F29C7-F858-4088-B0F6-4DB5315A7AE5}" type="datetimeFigureOut">
              <a:rPr lang="en-US" smtClean="0"/>
              <a:pPr/>
              <a:t>10/28/2012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  <p:sp>
        <p:nvSpPr>
          <p:cNvPr id="8" name="7 Título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E9F29C7-F858-4088-B0F6-4DB5315A7AE5}" type="datetimeFigureOut">
              <a:rPr lang="en-US" smtClean="0"/>
              <a:pPr/>
              <a:t>10/28/2012</a:t>
            </a:fld>
            <a:endParaRPr lang="en-U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E9F29C7-F858-4088-B0F6-4DB5315A7AE5}" type="datetimeFigureOut">
              <a:rPr lang="en-US" smtClean="0"/>
              <a:pPr/>
              <a:t>10/28/2012</a:t>
            </a:fld>
            <a:endParaRPr lang="en-U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  <p:sp>
        <p:nvSpPr>
          <p:cNvPr id="6" name="5 Título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E9F29C7-F858-4088-B0F6-4DB5315A7AE5}" type="datetimeFigureOut">
              <a:rPr lang="en-US" smtClean="0"/>
              <a:pPr/>
              <a:t>10/28/2012</a:t>
            </a:fld>
            <a:endParaRPr lang="en-U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7E9F29C7-F858-4088-B0F6-4DB5315A7AE5}" type="datetimeFigureOut">
              <a:rPr lang="en-US" smtClean="0"/>
              <a:pPr/>
              <a:t>10/28/2012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7E9F29C7-F858-4088-B0F6-4DB5315A7AE5}" type="datetimeFigureOut">
              <a:rPr lang="en-US" smtClean="0"/>
              <a:pPr/>
              <a:t>10/28/2012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8" name="7 Forma libre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8 Forma libre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9 Triángulo rectángulo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10 Conector recto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11 Cheurón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12 Cheurón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Forma libre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11 Forma libre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13 Triángulo rectángulo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14 Conector recto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8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0" name="29 Marcador de texto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7E9F29C7-F858-4088-B0F6-4DB5315A7AE5}" type="datetimeFigureOut">
              <a:rPr lang="en-US" smtClean="0"/>
              <a:pPr/>
              <a:t>10/28/2012</a:t>
            </a:fld>
            <a:endParaRPr lang="en-US"/>
          </a:p>
        </p:txBody>
      </p:sp>
      <p:sp>
        <p:nvSpPr>
          <p:cNvPr id="22" name="21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8" name="17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92840C0A-12BE-4C04-9BE1-8D2212574A2E}" type="slidenum">
              <a:rPr lang="en-US" smtClean="0"/>
              <a:pPr/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97" r:id="rId2"/>
    <p:sldLayoutId id="2147483798" r:id="rId3"/>
    <p:sldLayoutId id="2147483799" r:id="rId4"/>
    <p:sldLayoutId id="2147483800" r:id="rId5"/>
    <p:sldLayoutId id="2147483801" r:id="rId6"/>
    <p:sldLayoutId id="2147483802" r:id="rId7"/>
    <p:sldLayoutId id="2147483803" r:id="rId8"/>
    <p:sldLayoutId id="2147483804" r:id="rId9"/>
    <p:sldLayoutId id="2147483805" r:id="rId10"/>
    <p:sldLayoutId id="2147483806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357158" y="1866912"/>
            <a:ext cx="8572560" cy="3276600"/>
          </a:xfrm>
        </p:spPr>
        <p:txBody>
          <a:bodyPr>
            <a:noAutofit/>
          </a:bodyPr>
          <a:lstStyle/>
          <a:p>
            <a:pPr lvl="0" algn="ctr"/>
            <a:r>
              <a:rPr lang="en-US" sz="4000" dirty="0" err="1" smtClean="0"/>
              <a:t>Proyecto</a:t>
            </a:r>
            <a:r>
              <a:rPr lang="en-US" sz="4000" dirty="0" smtClean="0"/>
              <a:t> de </a:t>
            </a:r>
            <a:r>
              <a:rPr lang="en-US" sz="4000" dirty="0" err="1"/>
              <a:t>G</a:t>
            </a:r>
            <a:r>
              <a:rPr lang="en-US" sz="4000" dirty="0" err="1" smtClean="0"/>
              <a:t>rado</a:t>
            </a:r>
            <a:r>
              <a:rPr lang="en-US" sz="4000" dirty="0" smtClean="0"/>
              <a:t>  - Parte </a:t>
            </a:r>
            <a:r>
              <a:rPr lang="en-US" sz="4000" dirty="0" smtClean="0"/>
              <a:t>II</a:t>
            </a: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4000" dirty="0" err="1" smtClean="0"/>
              <a:t>Maestría</a:t>
            </a:r>
            <a:r>
              <a:rPr lang="en-US" sz="4000" dirty="0" smtClean="0"/>
              <a:t> en </a:t>
            </a:r>
            <a:r>
              <a:rPr lang="en-US" sz="4000" dirty="0" err="1" smtClean="0"/>
              <a:t>Gerencia</a:t>
            </a:r>
            <a:r>
              <a:rPr lang="en-US" sz="4000" dirty="0" smtClean="0"/>
              <a:t> en </a:t>
            </a:r>
            <a:r>
              <a:rPr lang="en-US" sz="4000" dirty="0" err="1" smtClean="0"/>
              <a:t>Sistemas</a:t>
            </a: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s-ES_tradnl" sz="4000" b="1" dirty="0"/>
              <a:t>“Implementación del estándar de proyectos </a:t>
            </a:r>
            <a:r>
              <a:rPr lang="es-ES_tradnl" sz="4000" b="1" dirty="0" smtClean="0"/>
              <a:t>del </a:t>
            </a:r>
            <a:r>
              <a:rPr lang="es-ES_tradnl" sz="4000" b="1" dirty="0"/>
              <a:t>Project Management </a:t>
            </a:r>
            <a:r>
              <a:rPr lang="es-ES_tradnl" sz="4000" b="1" dirty="0" err="1"/>
              <a:t>Institute</a:t>
            </a:r>
            <a:r>
              <a:rPr lang="es-ES_tradnl" sz="4000" b="1" dirty="0"/>
              <a:t> (PMI) en 	portales </a:t>
            </a:r>
            <a:r>
              <a:rPr lang="es-ES_tradnl" sz="4000" b="1" dirty="0" smtClean="0"/>
              <a:t>web – Parte </a:t>
            </a:r>
            <a:r>
              <a:rPr lang="es-ES_tradnl" sz="4000" b="1" dirty="0" smtClean="0"/>
              <a:t>II”</a:t>
            </a:r>
            <a:endParaRPr lang="en-US" sz="4000" b="1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905000" y="5414986"/>
            <a:ext cx="6570722" cy="1371600"/>
          </a:xfrm>
        </p:spPr>
        <p:txBody>
          <a:bodyPr>
            <a:normAutofit fontScale="85000" lnSpcReduction="10000"/>
          </a:bodyPr>
          <a:lstStyle/>
          <a:p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Proponente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: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Ing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. Johanna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</a:rPr>
              <a:t>Chag</a:t>
            </a:r>
            <a:r>
              <a:rPr lang="es-EC" dirty="0" err="1" smtClean="0">
                <a:solidFill>
                  <a:schemeClr val="bg1">
                    <a:lumMod val="85000"/>
                  </a:schemeClr>
                </a:solidFill>
              </a:rPr>
              <a:t>ñay</a:t>
            </a:r>
            <a:r>
              <a:rPr lang="es-EC" dirty="0" smtClean="0">
                <a:solidFill>
                  <a:schemeClr val="bg1">
                    <a:lumMod val="85000"/>
                  </a:schemeClr>
                </a:solidFill>
              </a:rPr>
              <a:t> Carpio</a:t>
            </a:r>
          </a:p>
          <a:p>
            <a:r>
              <a:rPr lang="es-EC" dirty="0" smtClean="0">
                <a:solidFill>
                  <a:schemeClr val="bg1">
                    <a:lumMod val="85000"/>
                  </a:schemeClr>
                </a:solidFill>
              </a:rPr>
              <a:t>Tutor: Ing. Mauricio  Campaña</a:t>
            </a:r>
          </a:p>
          <a:p>
            <a:r>
              <a:rPr lang="es-EC" dirty="0" smtClean="0">
                <a:solidFill>
                  <a:schemeClr val="bg1">
                    <a:lumMod val="85000"/>
                  </a:schemeClr>
                </a:solidFill>
              </a:rPr>
              <a:t>Fecha: 30 de </a:t>
            </a:r>
            <a:r>
              <a:rPr lang="es-EC" dirty="0" smtClean="0">
                <a:solidFill>
                  <a:schemeClr val="bg1">
                    <a:lumMod val="85000"/>
                  </a:schemeClr>
                </a:solidFill>
              </a:rPr>
              <a:t>octubre de </a:t>
            </a:r>
            <a:r>
              <a:rPr lang="es-EC" dirty="0" smtClean="0">
                <a:solidFill>
                  <a:schemeClr val="bg1">
                    <a:lumMod val="85000"/>
                  </a:schemeClr>
                </a:solidFill>
              </a:rPr>
              <a:t>2012</a:t>
            </a:r>
            <a:endParaRPr lang="en-US" dirty="0">
              <a:solidFill>
                <a:schemeClr val="bg1">
                  <a:lumMod val="85000"/>
                </a:schemeClr>
              </a:solidFill>
            </a:endParaRPr>
          </a:p>
        </p:txBody>
      </p:sp>
      <p:pic>
        <p:nvPicPr>
          <p:cNvPr id="1026" name="Imagen 1" descr="D:\Imagenes\Otras\LOGO-esp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282" y="4857760"/>
            <a:ext cx="1820046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97486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62109480"/>
              </p:ext>
            </p:extLst>
          </p:nvPr>
        </p:nvGraphicFramePr>
        <p:xfrm>
          <a:off x="971600" y="1700808"/>
          <a:ext cx="7128791" cy="3771900"/>
        </p:xfrm>
        <a:graphic>
          <a:graphicData uri="http://schemas.openxmlformats.org/drawingml/2006/table">
            <a:tbl>
              <a:tblPr firstRow="1">
                <a:tableStyleId>{00A15C55-8517-42AA-B614-E9B94910E393}</a:tableStyleId>
              </a:tblPr>
              <a:tblGrid>
                <a:gridCol w="2016477"/>
                <a:gridCol w="2809681"/>
                <a:gridCol w="2302633"/>
              </a:tblGrid>
              <a:tr h="4000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effectLst/>
                        </a:rPr>
                        <a:t>ENTREGABLES PARCIALES</a:t>
                      </a:r>
                      <a:endParaRPr lang="es-E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effectLst/>
                        </a:rPr>
                        <a:t>ENCARGADO DE REVISAR CUMPLIMIENTO</a:t>
                      </a:r>
                      <a:endParaRPr lang="es-E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effectLst/>
                        </a:rPr>
                        <a:t>FECHA DE COMPROMISO</a:t>
                      </a:r>
                      <a:endParaRPr lang="es-E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effectLst/>
                        </a:rPr>
                        <a:t>Diseño del portal web</a:t>
                      </a:r>
                      <a:endParaRPr lang="es-E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effectLst/>
                        </a:rPr>
                        <a:t> Especialistas de IT</a:t>
                      </a:r>
                      <a:endParaRPr lang="es-ES" sz="15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effectLst/>
                        </a:rPr>
                        <a:t>Gerente de Proyecto</a:t>
                      </a:r>
                      <a:endParaRPr lang="es-E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effectLst/>
                        </a:rPr>
                        <a:t> </a:t>
                      </a:r>
                      <a:endParaRPr lang="es-E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effectLst/>
                        </a:rPr>
                        <a:t>Software a nivel de servidor</a:t>
                      </a:r>
                      <a:endParaRPr lang="es-E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effectLst/>
                        </a:rPr>
                        <a:t> Especialista de IT</a:t>
                      </a:r>
                      <a:endParaRPr lang="es-ES" sz="15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effectLst/>
                        </a:rPr>
                        <a:t>Gerente de Proyecto</a:t>
                      </a:r>
                      <a:endParaRPr lang="es-E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 dirty="0">
                          <a:effectLst/>
                        </a:rPr>
                        <a:t> </a:t>
                      </a:r>
                      <a:endParaRPr lang="es-E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effectLst/>
                        </a:rPr>
                        <a:t>Informe Técnico funcional de Software y Hardware</a:t>
                      </a:r>
                      <a:endParaRPr lang="es-E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effectLst/>
                        </a:rPr>
                        <a:t>Especialista de IT</a:t>
                      </a:r>
                      <a:endParaRPr lang="es-ES" sz="15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effectLst/>
                        </a:rPr>
                        <a:t>Gerente de Proyecto</a:t>
                      </a:r>
                      <a:endParaRPr lang="es-E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effectLst/>
                        </a:rPr>
                        <a:t> </a:t>
                      </a:r>
                      <a:endParaRPr lang="es-E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effectLst/>
                        </a:rPr>
                        <a:t>Informe de Pruebas</a:t>
                      </a:r>
                      <a:endParaRPr lang="es-E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effectLst/>
                        </a:rPr>
                        <a:t>Especialista de IT</a:t>
                      </a:r>
                      <a:endParaRPr lang="es-ES" sz="15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>
                          <a:effectLst/>
                        </a:rPr>
                        <a:t>Gerente de Proyecto</a:t>
                      </a:r>
                      <a:endParaRPr lang="es-ES" sz="15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500" dirty="0">
                          <a:effectLst/>
                        </a:rPr>
                        <a:t> </a:t>
                      </a:r>
                      <a:endParaRPr lang="es-ES" sz="15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</a:tbl>
          </a:graphicData>
        </a:graphic>
      </p:graphicFrame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>
                <a:effectLst/>
              </a:rPr>
              <a:t>Anexo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B3</a:t>
            </a:r>
            <a:r>
              <a:rPr lang="en-US" dirty="0">
                <a:effectLst/>
              </a:rPr>
              <a:t>: </a:t>
            </a:r>
            <a:r>
              <a:rPr lang="en-US" dirty="0" err="1">
                <a:effectLst/>
              </a:rPr>
              <a:t>Enunciado</a:t>
            </a:r>
            <a:r>
              <a:rPr lang="en-US" dirty="0">
                <a:effectLst/>
              </a:rPr>
              <a:t> del </a:t>
            </a:r>
            <a:r>
              <a:rPr lang="en-US" dirty="0" err="1">
                <a:effectLst/>
              </a:rPr>
              <a:t>Alcance</a:t>
            </a:r>
            <a:r>
              <a:rPr lang="en-US" dirty="0">
                <a:effectLst/>
              </a:rPr>
              <a:t> del </a:t>
            </a:r>
            <a:r>
              <a:rPr lang="en-US" dirty="0" err="1">
                <a:effectLst/>
              </a:rPr>
              <a:t>Proyecto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214228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>
                <a:effectLst/>
              </a:rPr>
              <a:t>Anexo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B4</a:t>
            </a:r>
            <a:r>
              <a:rPr lang="en-US" dirty="0">
                <a:effectLst/>
              </a:rPr>
              <a:t>: EDT – </a:t>
            </a:r>
            <a:r>
              <a:rPr lang="en-US" dirty="0" err="1">
                <a:effectLst/>
              </a:rPr>
              <a:t>Estructura</a:t>
            </a:r>
            <a:r>
              <a:rPr lang="en-US" dirty="0">
                <a:effectLst/>
              </a:rPr>
              <a:t> de </a:t>
            </a:r>
            <a:r>
              <a:rPr lang="en-US" dirty="0" err="1">
                <a:effectLst/>
              </a:rPr>
              <a:t>Desglose</a:t>
            </a:r>
            <a:r>
              <a:rPr lang="en-US" dirty="0">
                <a:effectLst/>
              </a:rPr>
              <a:t> de </a:t>
            </a:r>
            <a:r>
              <a:rPr lang="en-US" dirty="0" err="1">
                <a:effectLst/>
              </a:rPr>
              <a:t>Trabajo</a:t>
            </a:r>
            <a:endParaRPr lang="es-ES" dirty="0"/>
          </a:p>
        </p:txBody>
      </p:sp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484784"/>
            <a:ext cx="7632848" cy="497219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40719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08598501"/>
              </p:ext>
            </p:extLst>
          </p:nvPr>
        </p:nvGraphicFramePr>
        <p:xfrm>
          <a:off x="467544" y="1474440"/>
          <a:ext cx="8208911" cy="4114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49258"/>
                <a:gridCol w="1776199"/>
                <a:gridCol w="1870325"/>
                <a:gridCol w="1213311"/>
                <a:gridCol w="945048"/>
                <a:gridCol w="1654770"/>
              </a:tblGrid>
              <a:tr h="13240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err="1">
                          <a:effectLst/>
                        </a:rPr>
                        <a:t>WBS</a:t>
                      </a:r>
                      <a:r>
                        <a:rPr lang="es-EC" sz="1000" dirty="0">
                          <a:effectLst/>
                        </a:rPr>
                        <a:t> Id</a:t>
                      </a:r>
                      <a:endParaRPr lang="es-ES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Nombr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Descrip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Duración*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Cost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Responsabl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 anchor="ctr"/>
                </a:tc>
              </a:tr>
              <a:tr h="24273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466725" algn="l"/>
                        </a:tabLst>
                      </a:pPr>
                      <a:r>
                        <a:rPr lang="es-EC" sz="1000">
                          <a:effectLst/>
                        </a:rPr>
                        <a:t>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Dirección del proyect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Gestión del proyecto a lo largo del ciclo de vid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3 meses</a:t>
                      </a:r>
                      <a:endParaRPr lang="es-ES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$ 500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Gerente de Sistem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</a:tr>
              <a:tr h="36410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.2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Planifica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Planificación de las actividades involucradas en el proyect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 seman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$ 20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Gerente de Sistem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</a:tr>
              <a:tr h="36410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.2.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Elaboración de planes de gest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Realizar los planes de gestión de las nueve áreas de conocimient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 seman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 </a:t>
                      </a:r>
                      <a:endParaRPr lang="es-ES" sz="1000">
                        <a:effectLst/>
                      </a:endParaRPr>
                    </a:p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$ 18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Gerente de Sistemas</a:t>
                      </a:r>
                      <a:endParaRPr lang="es-ES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</a:tr>
              <a:tr h="36410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Requerimientos del proyect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Relacionados con la recopilación de las necesidades de los cliente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 seman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$ 50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Gerente de sistem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</a:tr>
              <a:tr h="36410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.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Tecnológico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Son los requerimientos específicamente levantados a nivel tecnológic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 dí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$ 5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Gerente de Sistem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</a:tr>
              <a:tr h="48547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.1.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Levantamiento de requerimiento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Recopilación de necesidades tecnológicas en base a la arquitectura establecid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 dí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$ 5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Ingeniero de soporte</a:t>
                      </a:r>
                      <a:endParaRPr lang="es-ES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</a:tr>
            </a:tbl>
          </a:graphicData>
        </a:graphic>
      </p:graphicFrame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>
                <a:effectLst/>
              </a:rPr>
              <a:t>Anexo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B5</a:t>
            </a:r>
            <a:r>
              <a:rPr lang="en-US" dirty="0">
                <a:effectLst/>
              </a:rPr>
              <a:t>: </a:t>
            </a:r>
            <a:r>
              <a:rPr lang="en-US" dirty="0" err="1">
                <a:effectLst/>
              </a:rPr>
              <a:t>Diccionario</a:t>
            </a:r>
            <a:r>
              <a:rPr lang="en-US" dirty="0">
                <a:effectLst/>
              </a:rPr>
              <a:t> de la EDT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282641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9293071"/>
              </p:ext>
            </p:extLst>
          </p:nvPr>
        </p:nvGraphicFramePr>
        <p:xfrm>
          <a:off x="457200" y="1481138"/>
          <a:ext cx="8291263" cy="5029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74212"/>
                <a:gridCol w="2078831"/>
                <a:gridCol w="1348572"/>
                <a:gridCol w="1050403"/>
                <a:gridCol w="1839245"/>
              </a:tblGrid>
              <a:tr h="606842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Diseño</a:t>
                      </a:r>
                      <a:endParaRPr lang="es-ES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Enfocado al diseño a utilizarse dentro de la campaña de posicionamiento del producto.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 seman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$ 1.60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Jefe de Comunica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</a:tr>
              <a:tr h="48547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Diseño web</a:t>
                      </a:r>
                      <a:endParaRPr lang="es-ES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Relacionadas con las plantillas web, estándares, colores, estilos a utilizarse en el portal web.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,5 seman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$ 1.00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Especialista de marketing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</a:tr>
              <a:tr h="24273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Bosquejos</a:t>
                      </a:r>
                      <a:endParaRPr lang="es-ES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Realizar borradores de pantallas del portal web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 seman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$ 20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Diseñador gráfic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</a:tr>
              <a:tr h="24273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Construc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Desarrollo del portal web a nivel tecnológico</a:t>
                      </a:r>
                      <a:endParaRPr lang="es-ES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 me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$ 3.50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Gerente de Sistem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</a:tr>
              <a:tr h="36410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Softwar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Relacionados con el portal web como componente de software</a:t>
                      </a:r>
                      <a:endParaRPr lang="es-ES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3 semanas</a:t>
                      </a:r>
                      <a:endParaRPr lang="es-ES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$ 2.80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Ingeniero de soport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</a:tr>
              <a:tr h="24273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Instalación del servidor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Instalación de Liferay en el servidor asignad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1 día</a:t>
                      </a:r>
                      <a:endParaRPr lang="es-ES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$ 2.200</a:t>
                      </a:r>
                      <a:endParaRPr lang="es-ES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Especialista de desarroll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</a:tr>
              <a:tr h="24273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Pruebas e implanta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Puesta en producción de los entregables finale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 me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$ 1.40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Gerente de Sistemas</a:t>
                      </a:r>
                      <a:endParaRPr lang="es-ES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</a:tr>
              <a:tr h="24273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Capacita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Capacitación a los administradores del portal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Una seman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$ 1.10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Ingeniero de soporte </a:t>
                      </a:r>
                      <a:endParaRPr lang="es-ES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</a:tr>
              <a:tr h="48547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Impartir capacitacione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Dar charlas mostrando las acciones para personalización del portal y actualización del mismo.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3 dí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$ 90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Especialista de Marketing</a:t>
                      </a:r>
                      <a:endParaRPr lang="es-ES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375" marR="27375" marT="0" marB="0"/>
                </a:tc>
              </a:tr>
            </a:tbl>
          </a:graphicData>
        </a:graphic>
      </p:graphicFrame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>
                <a:effectLst/>
              </a:rPr>
              <a:t>Anexo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B5</a:t>
            </a:r>
            <a:r>
              <a:rPr lang="en-US" dirty="0">
                <a:effectLst/>
              </a:rPr>
              <a:t>: </a:t>
            </a:r>
            <a:r>
              <a:rPr lang="en-US" dirty="0" err="1">
                <a:effectLst/>
              </a:rPr>
              <a:t>Diccionario</a:t>
            </a:r>
            <a:r>
              <a:rPr lang="en-US" dirty="0">
                <a:effectLst/>
              </a:rPr>
              <a:t> de la EDT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582770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4000839"/>
              </p:ext>
            </p:extLst>
          </p:nvPr>
        </p:nvGraphicFramePr>
        <p:xfrm>
          <a:off x="1835696" y="908720"/>
          <a:ext cx="5760640" cy="5925257"/>
        </p:xfrm>
        <a:graphic>
          <a:graphicData uri="http://schemas.openxmlformats.org/drawingml/2006/table">
            <a:tbl>
              <a:tblPr firstRow="1" firstCol="1" bandRow="1"/>
              <a:tblGrid>
                <a:gridCol w="629428"/>
                <a:gridCol w="820995"/>
                <a:gridCol w="1053609"/>
                <a:gridCol w="2326149"/>
                <a:gridCol w="930459"/>
              </a:tblGrid>
              <a:tr h="28803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I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Id. WB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Fase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Activida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redecesor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.1.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Inici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.2.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laboración de planes de gest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3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.2.1.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 de costo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4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.2.1.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 de tiemp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.2.1.3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 de calida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6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.2.1.4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 de riesgo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7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.1.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Levantamiento de requerimiento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3,4,5,6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8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.1.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Categorización de requerimiento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7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9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.2.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Recolección de expectativa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3,4,5,6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.2.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Sondeos de mercad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9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3.2.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Definición de arquitectur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3,4,5,6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3.1.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Bosquejo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7,9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3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3.1.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Aplicación de norma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4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4.1.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Instalación del servidor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5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4.1.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Implementación de diseñ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3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6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4.1.3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Carga de contenido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4,15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7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4.3.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Generación de manuale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6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8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5.1.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Servidor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4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9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5.1.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Diseñ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5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5.1.3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Contenido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6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5.3.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Impartir capacitacione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8,19,2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.4.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Monitore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Reuniones de seguimient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3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.4.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Monitore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Verificación de calida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4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.5.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Cierre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Aprobación de entregable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8,19,2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0122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5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.5.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Cierre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Generación de lección aprendida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4</a:t>
                      </a:r>
                      <a:endParaRPr lang="es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433" marR="2943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</a:tbl>
          </a:graphicData>
        </a:graphic>
      </p:graphicFrame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/>
          <a:lstStyle/>
          <a:p>
            <a:r>
              <a:rPr lang="en-US" dirty="0" err="1">
                <a:effectLst/>
              </a:rPr>
              <a:t>Anexo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B6</a:t>
            </a:r>
            <a:r>
              <a:rPr lang="en-US" dirty="0">
                <a:effectLst/>
              </a:rPr>
              <a:t>: </a:t>
            </a:r>
            <a:r>
              <a:rPr lang="en-US" dirty="0" err="1">
                <a:effectLst/>
              </a:rPr>
              <a:t>Lista</a:t>
            </a:r>
            <a:r>
              <a:rPr lang="en-US" dirty="0">
                <a:effectLst/>
              </a:rPr>
              <a:t> de </a:t>
            </a:r>
            <a:r>
              <a:rPr lang="en-US" dirty="0" err="1">
                <a:effectLst/>
              </a:rPr>
              <a:t>actividade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129780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14456359"/>
              </p:ext>
            </p:extLst>
          </p:nvPr>
        </p:nvGraphicFramePr>
        <p:xfrm>
          <a:off x="2752351" y="1340768"/>
          <a:ext cx="4267921" cy="5102352"/>
        </p:xfrm>
        <a:graphic>
          <a:graphicData uri="http://schemas.openxmlformats.org/drawingml/2006/table">
            <a:tbl>
              <a:tblPr firstRow="1" firstCol="1" bandRow="1"/>
              <a:tblGrid>
                <a:gridCol w="775985"/>
                <a:gridCol w="1176912"/>
                <a:gridCol w="2315024"/>
              </a:tblGrid>
              <a:tr h="25790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d</a:t>
                      </a:r>
                      <a:endParaRPr lang="es-E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Fase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Hito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25790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niciación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eunión de inicio del proyecto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</a:tr>
              <a:tr h="51580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laboración de planes de gestión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25790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 de costos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25790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 de tiempo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25790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 de calidad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25790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6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 de riesgos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25790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7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equerimientos finales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25790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8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esultados de sondeos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25790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9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Bosquejos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25790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0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mplementación de diseño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25790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1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arga de contenidos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25790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2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ontenidos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25790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3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mpartir capacitaciones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25790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Monitoreo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Verificación de calidad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</a:tr>
              <a:tr h="25790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5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ierre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probación de entregables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51580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6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ierre</a:t>
                      </a:r>
                      <a:endParaRPr lang="es-ES" sz="13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Generación de lección aprendidas</a:t>
                      </a:r>
                      <a:endParaRPr lang="es-ES" sz="13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8599" marR="385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</a:tbl>
          </a:graphicData>
        </a:graphic>
      </p:graphicFrame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effectLst/>
              </a:rPr>
              <a:t>Anexo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B7</a:t>
            </a:r>
            <a:r>
              <a:rPr lang="en-US" dirty="0">
                <a:effectLst/>
              </a:rPr>
              <a:t>: </a:t>
            </a:r>
            <a:r>
              <a:rPr lang="en-US" dirty="0" err="1">
                <a:effectLst/>
              </a:rPr>
              <a:t>Lista</a:t>
            </a:r>
            <a:r>
              <a:rPr lang="en-US" dirty="0">
                <a:effectLst/>
              </a:rPr>
              <a:t> de </a:t>
            </a:r>
            <a:r>
              <a:rPr lang="en-US" dirty="0" err="1">
                <a:effectLst/>
              </a:rPr>
              <a:t>hito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685433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effectLst/>
              </a:rPr>
              <a:t>Anexo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B8</a:t>
            </a:r>
            <a:r>
              <a:rPr lang="en-US" dirty="0">
                <a:effectLst/>
              </a:rPr>
              <a:t>: </a:t>
            </a:r>
            <a:r>
              <a:rPr lang="en-US" dirty="0" err="1">
                <a:effectLst/>
              </a:rPr>
              <a:t>Diagrama</a:t>
            </a:r>
            <a:r>
              <a:rPr lang="en-US" dirty="0">
                <a:effectLst/>
              </a:rPr>
              <a:t> de Red</a:t>
            </a:r>
            <a:endParaRPr lang="es-ES" dirty="0"/>
          </a:p>
        </p:txBody>
      </p:sp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31926"/>
            <a:ext cx="8229600" cy="342438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49314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99349563"/>
              </p:ext>
            </p:extLst>
          </p:nvPr>
        </p:nvGraphicFramePr>
        <p:xfrm>
          <a:off x="467544" y="812639"/>
          <a:ext cx="8424936" cy="5856721"/>
        </p:xfrm>
        <a:graphic>
          <a:graphicData uri="http://schemas.openxmlformats.org/drawingml/2006/table">
            <a:tbl>
              <a:tblPr firstRow="1" firstCol="1" bandRow="1"/>
              <a:tblGrid>
                <a:gridCol w="654852"/>
                <a:gridCol w="755599"/>
                <a:gridCol w="1196367"/>
                <a:gridCol w="1926777"/>
                <a:gridCol w="856348"/>
                <a:gridCol w="3034993"/>
              </a:tblGrid>
              <a:tr h="40616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Id</a:t>
                      </a:r>
                      <a:endParaRPr lang="es-ES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Id. WB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Fas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Actividad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redecesor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Recurso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</a:tr>
              <a:tr h="1784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.1.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Inicia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Reunión de inicio del proyect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Gerente de proyecto; Equipo de trabaj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</a:tr>
              <a:tr h="25295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.2.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ifica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laboración de planes de gest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Gerente de proyecto; Equipo de trabaj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784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3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.2.1.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ifica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 de costos</a:t>
                      </a:r>
                      <a:endParaRPr lang="es-ES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Gerente de proyecto; Equipo de trabaj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784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4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.2.1.2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ifica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 de tiemp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Gerente de proyecto; Equipo de trabaj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784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.2.1.3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ifica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 de calidad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Gerente de proyecto; Equipo de trabaj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784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6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.2.1.4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ifica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 de riesgo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Gerente de proyecto; Equipo de trabaj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2282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7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.1.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ifica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Levantamiento de requerimiento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3,4,5,6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Ingeniero de Soport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23128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8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.1.2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ifica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Categorización de requerimiento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7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Ingeniero de Soport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784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9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.2.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ifica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Recolección de expectativ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3,4,5,6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specialista de Marketing; Dpto. Comunica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784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.2.2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ifica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Sondeos de mercad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9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specialista de Marketing; Dpto. Comunica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784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3.2.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Planifica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Definición de arquitectur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3,4,5,6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Ingeniero de Soport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784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2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3.1.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jecu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Bosquejo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7,9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Diseñador gráfic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784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3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3.1.2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jecu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Aplicación de norm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2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Diseñador gráfico; Ingeniero de soport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784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4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4.1.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jecu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Instalación del servidor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quipo de desarroll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784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5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4.1.2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jecu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Implementación de diseñ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3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quipo de desarroll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784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6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4.1.3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jecu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Carga de contenido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4,15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quipo de desarroll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784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7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4.3.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jecu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Generación de manuale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6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quipo de desarroll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784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8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5.1.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jecu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Servidor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4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quipo de desarrollo; Ingeniero de Soport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784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9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5.1.2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jecu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Diseñ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5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quipo de desarrollo; Ingeniero de Soport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784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5.1.3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jecu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Contenido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6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quipo de desarrollo; Ingeniero de Soport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3173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5.3.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jecu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Impartir capacitacione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8,19,2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specialista de Marketing; Dpto. Comunicación; Ingeniero de soport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784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2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.4.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Monitore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Reuniones de seguimient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Gerente de proyecto; Equipo de trabaj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</a:tr>
              <a:tr h="1784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3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.4.2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Monitore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Verificación de calidad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Líder de QA; Gerente de proyect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</a:tr>
              <a:tr h="17848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4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.5.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Cierr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Aprobación de entregable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8,19,2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Sponsor; Gerente de Ventas; Gerente de Proyect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18090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5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1.5.2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Cierr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Generación de lección aprendid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4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Gerente de proyecto; Equipo de trabajo</a:t>
                      </a:r>
                      <a:endParaRPr lang="es-ES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4860" marR="2486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</a:tbl>
          </a:graphicData>
        </a:graphic>
      </p:graphicFrame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err="1" smtClean="0">
                <a:effectLst/>
              </a:rPr>
              <a:t>Recursos</a:t>
            </a:r>
            <a:r>
              <a:rPr lang="en-US" dirty="0" smtClean="0">
                <a:effectLst/>
              </a:rPr>
              <a:t> </a:t>
            </a:r>
            <a:r>
              <a:rPr lang="en-US" dirty="0">
                <a:effectLst/>
              </a:rPr>
              <a:t>de </a:t>
            </a:r>
            <a:r>
              <a:rPr lang="en-US" dirty="0" err="1">
                <a:effectLst/>
              </a:rPr>
              <a:t>las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actividade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77929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>
                <a:effectLst/>
              </a:rPr>
              <a:t>Anexo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B10</a:t>
            </a:r>
            <a:r>
              <a:rPr lang="en-US" dirty="0">
                <a:effectLst/>
              </a:rPr>
              <a:t>: </a:t>
            </a:r>
            <a:r>
              <a:rPr lang="en-US" dirty="0" err="1">
                <a:effectLst/>
              </a:rPr>
              <a:t>Estructura</a:t>
            </a:r>
            <a:r>
              <a:rPr lang="en-US" dirty="0">
                <a:effectLst/>
              </a:rPr>
              <a:t> de </a:t>
            </a:r>
            <a:r>
              <a:rPr lang="en-US" dirty="0" err="1">
                <a:effectLst/>
              </a:rPr>
              <a:t>desglose</a:t>
            </a:r>
            <a:r>
              <a:rPr lang="en-US" dirty="0">
                <a:effectLst/>
              </a:rPr>
              <a:t> de </a:t>
            </a:r>
            <a:r>
              <a:rPr lang="en-US" dirty="0" err="1">
                <a:effectLst/>
              </a:rPr>
              <a:t>recursos</a:t>
            </a:r>
            <a:endParaRPr lang="es-E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1237781"/>
              </p:ext>
            </p:extLst>
          </p:nvPr>
        </p:nvGraphicFramePr>
        <p:xfrm>
          <a:off x="1835696" y="1700807"/>
          <a:ext cx="5976664" cy="4950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name="Visio" r:id="rId3" imgW="4481288" imgH="3725083" progId="Visio.Drawing.11">
                  <p:embed/>
                </p:oleObj>
              </mc:Choice>
              <mc:Fallback>
                <p:oleObj name="Visio" r:id="rId3" imgW="4481288" imgH="37250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700807"/>
                        <a:ext cx="5976664" cy="49508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1430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err="1" smtClean="0">
                <a:effectLst/>
              </a:rPr>
              <a:t>Duración</a:t>
            </a:r>
            <a:r>
              <a:rPr lang="en-US" dirty="0" smtClean="0">
                <a:effectLst/>
              </a:rPr>
              <a:t> </a:t>
            </a:r>
            <a:r>
              <a:rPr lang="en-US" dirty="0">
                <a:effectLst/>
              </a:rPr>
              <a:t>de </a:t>
            </a:r>
            <a:r>
              <a:rPr lang="en-US" dirty="0" err="1">
                <a:effectLst/>
              </a:rPr>
              <a:t>actividades</a:t>
            </a:r>
            <a:endParaRPr lang="es-ES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2908689"/>
              </p:ext>
            </p:extLst>
          </p:nvPr>
        </p:nvGraphicFramePr>
        <p:xfrm>
          <a:off x="683568" y="836712"/>
          <a:ext cx="7920879" cy="6537960"/>
        </p:xfrm>
        <a:graphic>
          <a:graphicData uri="http://schemas.openxmlformats.org/drawingml/2006/table">
            <a:tbl>
              <a:tblPr firstRow="1" firstCol="1" bandRow="1"/>
              <a:tblGrid>
                <a:gridCol w="966869"/>
                <a:gridCol w="1766393"/>
                <a:gridCol w="2683987"/>
                <a:gridCol w="1318287"/>
                <a:gridCol w="1185343"/>
              </a:tblGrid>
              <a:tr h="24875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d</a:t>
                      </a:r>
                      <a:endParaRPr lang="es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Fase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ctividad</a:t>
                      </a:r>
                      <a:endParaRPr lang="es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redecesor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Dur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FBFBF"/>
                    </a:solidFill>
                  </a:tcPr>
                </a:tc>
              </a:tr>
              <a:tr h="24875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nici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eunión de inicio del proyect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3h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</a:tr>
              <a:tr h="24875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laboración de planes de gest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2437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 de costo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5h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2437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 de tiemp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5h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2437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 de calida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5h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2437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6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 de riesgo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6h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24875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7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Levantamiento de requerimiento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3,4,5,6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24875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8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ategorización de requerimiento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7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5h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24875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9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ecolección de expectativa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3,4,5,6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2437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Sondeos de mercad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9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2437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Definición de arquitectur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3,4,5,6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4h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2437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Bosquejo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7,9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2437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3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plicación de norma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2437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nstalación del servidor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3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24875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5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mplementación de diseñ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3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2437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6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arga de contenido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4,15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4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2437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7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Generación de manuale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6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3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2437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8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Servidor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2437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9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Diseñ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5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2437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ontenido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6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3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7274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mpartir capacitacione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8,19,2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3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24875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Monitore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euniones de seguimient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</a:tr>
              <a:tr h="12437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3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Monitore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Verificación de calida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</a:tr>
              <a:tr h="24875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4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ierre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probación de entregable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8,19,2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4875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5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ierre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Generación de lección aprendida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4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err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d</a:t>
                      </a:r>
                      <a:endParaRPr lang="es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154" marR="2015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87666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143108" y="1362092"/>
            <a:ext cx="6629400" cy="4495800"/>
          </a:xfrm>
        </p:spPr>
        <p:txBody>
          <a:bodyPr>
            <a:normAutofit/>
          </a:bodyPr>
          <a:lstStyle/>
          <a:p>
            <a:pPr marL="914400" lvl="2">
              <a:buClr>
                <a:schemeClr val="accent1"/>
              </a:buClr>
              <a:buFont typeface="Wingdings" pitchFamily="2" charset="2"/>
              <a:buChar char=""/>
            </a:pPr>
            <a:r>
              <a:rPr lang="es-EC" dirty="0" smtClean="0">
                <a:hlinkClick r:id="rId2" action="ppaction://hlinksldjump"/>
              </a:rPr>
              <a:t>Capítulo </a:t>
            </a:r>
            <a:r>
              <a:rPr lang="es-EC" dirty="0" smtClean="0">
                <a:hlinkClick r:id="rId2" action="ppaction://hlinksldjump"/>
              </a:rPr>
              <a:t>IV: Aplicación</a:t>
            </a:r>
            <a:r>
              <a:rPr lang="es-ES" dirty="0" smtClean="0">
                <a:hlinkClick r:id="rId2" action="ppaction://hlinksldjump"/>
              </a:rPr>
              <a:t> de la norma del PMBok</a:t>
            </a:r>
            <a:endParaRPr lang="es-EC" dirty="0" smtClean="0">
              <a:hlinkClick r:id="rId2" action="ppaction://hlinksldjump"/>
            </a:endParaRPr>
          </a:p>
          <a:p>
            <a:pPr marL="1197864" lvl="3">
              <a:buClr>
                <a:schemeClr val="accent1"/>
              </a:buClr>
              <a:buFont typeface="Wingdings" pitchFamily="2" charset="2"/>
              <a:buChar char=""/>
            </a:pPr>
            <a:r>
              <a:rPr lang="es-EC" dirty="0" smtClean="0"/>
              <a:t>Iniciación</a:t>
            </a:r>
          </a:p>
          <a:p>
            <a:pPr marL="1197864" lvl="3">
              <a:buClr>
                <a:schemeClr val="accent1"/>
              </a:buClr>
              <a:buFont typeface="Wingdings" pitchFamily="2" charset="2"/>
              <a:buChar char=""/>
            </a:pPr>
            <a:r>
              <a:rPr lang="es-EC" dirty="0" smtClean="0"/>
              <a:t>Planeación</a:t>
            </a:r>
          </a:p>
          <a:p>
            <a:pPr marL="1197864" lvl="3">
              <a:buClr>
                <a:schemeClr val="accent1"/>
              </a:buClr>
              <a:buFont typeface="Wingdings" pitchFamily="2" charset="2"/>
              <a:buChar char=""/>
            </a:pPr>
            <a:r>
              <a:rPr lang="es-EC" dirty="0" smtClean="0"/>
              <a:t>Monitoreo y Control</a:t>
            </a:r>
            <a:endParaRPr lang="es-EC" dirty="0" smtClean="0"/>
          </a:p>
          <a:p>
            <a:pPr marL="1197864" lvl="3">
              <a:buClr>
                <a:schemeClr val="accent1"/>
              </a:buClr>
              <a:buFont typeface="Wingdings" pitchFamily="2" charset="2"/>
              <a:buChar char=""/>
            </a:pPr>
            <a:endParaRPr lang="es-EC" dirty="0" smtClean="0"/>
          </a:p>
          <a:p>
            <a:pPr marL="914400" lvl="2">
              <a:buClr>
                <a:schemeClr val="accent1"/>
              </a:buClr>
              <a:buFont typeface="Wingdings" pitchFamily="2" charset="2"/>
              <a:buChar char=""/>
            </a:pPr>
            <a:r>
              <a:rPr lang="es-EC" dirty="0" smtClean="0">
                <a:hlinkClick r:id="rId2" action="ppaction://hlinksldjump"/>
              </a:rPr>
              <a:t>Capítulo </a:t>
            </a:r>
            <a:r>
              <a:rPr lang="es-EC" dirty="0" smtClean="0">
                <a:hlinkClick r:id="rId2" action="ppaction://hlinksldjump"/>
              </a:rPr>
              <a:t>V: Conclusiones y Recomendaciones</a:t>
            </a:r>
            <a:endParaRPr lang="es-EC" dirty="0" smtClean="0">
              <a:hlinkClick r:id="rId2" action="ppaction://hlinksldjump"/>
            </a:endParaRPr>
          </a:p>
          <a:p>
            <a:pPr marL="1197864" lvl="3">
              <a:buClr>
                <a:schemeClr val="accent1"/>
              </a:buClr>
              <a:buFont typeface="Wingdings" pitchFamily="2" charset="2"/>
              <a:buChar char=""/>
            </a:pPr>
            <a:r>
              <a:rPr lang="es-EC" dirty="0" smtClean="0"/>
              <a:t>Conclusiones</a:t>
            </a:r>
          </a:p>
          <a:p>
            <a:pPr marL="1197864" lvl="3">
              <a:buClr>
                <a:schemeClr val="accent1"/>
              </a:buClr>
              <a:buFont typeface="Wingdings" pitchFamily="2" charset="2"/>
              <a:buChar char=""/>
            </a:pPr>
            <a:r>
              <a:rPr lang="es-EC" dirty="0" smtClean="0"/>
              <a:t>Recomendaciones</a:t>
            </a:r>
            <a:endParaRPr lang="es-EC" dirty="0" smtClean="0"/>
          </a:p>
          <a:p>
            <a:pPr marL="457200" lvl="1" indent="0">
              <a:buNone/>
            </a:pPr>
            <a:endParaRPr lang="en-US" dirty="0" smtClean="0"/>
          </a:p>
          <a:p>
            <a:endParaRPr lang="es-EC" dirty="0" smtClean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genda</a:t>
            </a:r>
            <a:endParaRPr lang="en-US" dirty="0"/>
          </a:p>
        </p:txBody>
      </p:sp>
      <p:pic>
        <p:nvPicPr>
          <p:cNvPr id="4" name="Imagen 1" descr="D:\Imagenes\Otras\LOGO-esp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282" y="4857760"/>
            <a:ext cx="1820046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3158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err="1" smtClean="0">
                <a:effectLst/>
              </a:rPr>
              <a:t>Cronograma</a:t>
            </a:r>
            <a:r>
              <a:rPr lang="en-US" dirty="0" smtClean="0">
                <a:effectLst/>
              </a:rPr>
              <a:t> </a:t>
            </a:r>
            <a:r>
              <a:rPr lang="en-US" dirty="0">
                <a:effectLst/>
              </a:rPr>
              <a:t>del </a:t>
            </a:r>
            <a:r>
              <a:rPr lang="en-US" dirty="0" err="1">
                <a:effectLst/>
              </a:rPr>
              <a:t>Proyecto</a:t>
            </a:r>
            <a:endParaRPr lang="es-ES" dirty="0"/>
          </a:p>
        </p:txBody>
      </p:sp>
      <p:pic>
        <p:nvPicPr>
          <p:cNvPr id="4" name="3 Imagen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5435" y="980728"/>
            <a:ext cx="8533130" cy="5799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66673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518864" y="-1714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err="1">
                <a:effectLst/>
              </a:rPr>
              <a:t>Anexo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B13</a:t>
            </a:r>
            <a:r>
              <a:rPr lang="en-US" dirty="0">
                <a:effectLst/>
              </a:rPr>
              <a:t>: </a:t>
            </a:r>
            <a:r>
              <a:rPr lang="en-US" dirty="0" err="1">
                <a:effectLst/>
              </a:rPr>
              <a:t>Estimación</a:t>
            </a:r>
            <a:r>
              <a:rPr lang="en-US" dirty="0">
                <a:effectLst/>
              </a:rPr>
              <a:t> de </a:t>
            </a:r>
            <a:r>
              <a:rPr lang="en-US" dirty="0" err="1">
                <a:effectLst/>
              </a:rPr>
              <a:t>costos</a:t>
            </a:r>
            <a:endParaRPr lang="es-ES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6298175"/>
              </p:ext>
            </p:extLst>
          </p:nvPr>
        </p:nvGraphicFramePr>
        <p:xfrm>
          <a:off x="611560" y="764704"/>
          <a:ext cx="7848873" cy="6159907"/>
        </p:xfrm>
        <a:graphic>
          <a:graphicData uri="http://schemas.openxmlformats.org/drawingml/2006/table">
            <a:tbl>
              <a:tblPr firstRow="1" firstCol="1" bandRow="1"/>
              <a:tblGrid>
                <a:gridCol w="661535"/>
                <a:gridCol w="1683989"/>
                <a:gridCol w="2833453"/>
                <a:gridCol w="1440940"/>
                <a:gridCol w="1228956"/>
              </a:tblGrid>
              <a:tr h="1371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Fase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ctivida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redecesor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osto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27430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nici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eunión de inicio del proyect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8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</a:tr>
              <a:tr h="27430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laboración de planes de gest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371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 de costo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10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371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 de tiemp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10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371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 de calida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10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371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6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 de riesgo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10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3755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7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Levantamiento de requerimiento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3,4,5,6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13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4401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8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ategorización de requerimiento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7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5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4401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9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ecolección de expectativa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3,4,5,6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10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371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Sondeos de mercad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9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15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371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Definición de arquitectur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3,4,5,6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6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</a:tr>
              <a:tr h="1371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Bosquejo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7,9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20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371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3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plicación de norma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8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371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nstalación del servidor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2.00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371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5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mplementación de diseñ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3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20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371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6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arga de contenido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4,15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40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371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7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Generación de manuale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6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13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371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8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Servidor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6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371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9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Diseñ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5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10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371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ontenido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6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35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371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mpartir capacitacione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8,19,2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90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</a:tr>
              <a:tr h="1371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Monitore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euniones de seguimient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15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</a:tr>
              <a:tr h="1371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3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Monitore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Verificación de calida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60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</a:tr>
              <a:tr h="1371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4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ierre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probación de entregable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8,19,2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12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17484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5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ierre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Generación de lección aprendida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4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10,00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13715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1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1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TOTAL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6.270,00</a:t>
                      </a:r>
                      <a:endParaRPr lang="es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2223" marR="2222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0854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84986241"/>
              </p:ext>
            </p:extLst>
          </p:nvPr>
        </p:nvGraphicFramePr>
        <p:xfrm>
          <a:off x="611560" y="836713"/>
          <a:ext cx="8064896" cy="6130402"/>
        </p:xfrm>
        <a:graphic>
          <a:graphicData uri="http://schemas.openxmlformats.org/drawingml/2006/table">
            <a:tbl>
              <a:tblPr firstRow="1" firstCol="1" bandRow="1"/>
              <a:tblGrid>
                <a:gridCol w="1510831"/>
                <a:gridCol w="2045637"/>
                <a:gridCol w="2518276"/>
                <a:gridCol w="1990152"/>
              </a:tblGrid>
              <a:tr h="17852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ntregable </a:t>
                      </a:r>
                      <a:endParaRPr lang="es-ES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 b="1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Objetivo de Calidad</a:t>
                      </a:r>
                      <a:endParaRPr lang="es-ES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Criterios de Calidad 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Métricas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4D79B"/>
                    </a:solidFill>
                  </a:tcPr>
                </a:tc>
              </a:tr>
              <a:tr h="117518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nformes</a:t>
                      </a:r>
                      <a:br>
                        <a:rPr lang="es-ES" sz="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</a:br>
                      <a:r>
                        <a:rPr lang="es-ES" sz="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status del Proyecto</a:t>
                      </a:r>
                      <a:br>
                        <a:rPr lang="es-ES" sz="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</a:br>
                      <a:r>
                        <a:rPr lang="es-ES" sz="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equerimientos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F1D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Garantizar que utilicen los formatos establecidos por la empresa "ABC"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- Generación de documentos.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- Documentos realizados en el tiempo exacto Uso de plantillas correspondientes</a:t>
                      </a:r>
                      <a:b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</a:b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- Documentación firmada y digitalizada</a:t>
                      </a:r>
                      <a:b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</a:b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Los documentos digitales están en el repositorio de la empresa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La totalidad de la información debe ser generada a tiempo y en el formato establecido. El 100% de la documentación debe cumplir con este requerimiento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4489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ronograma del proyecto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F1D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Garantizar el seguimiento del cronograma establecido para el proyecto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- Cronograma del</a:t>
                      </a:r>
                      <a:b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</a:b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royecto Actualizado.</a:t>
                      </a:r>
                      <a:b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</a:b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- Cumplimiento de las</a:t>
                      </a:r>
                      <a:b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</a:b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ctividades según</a:t>
                      </a:r>
                      <a:b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</a:b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ronograma.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L cronograma debe estar actualizado y reportados los avances de todas las actividades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4489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omunicaciones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F1D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Garantizar que la comunicación siga la planificación en cuanto a mensajes y destinatarios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 de comunicaciones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umplimiento del 100% del plan de comunicaciones y disponibilidad de información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7518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Documentación del proyecto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F1D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Garantizar que los documentos estén aprobados, digitalizados y ordenados en el repositorio de la empresa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- Toda documentación generada en el proyecto debe tener una copia digital y estar almacenada en el repositorio.</a:t>
                      </a:r>
                      <a:b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</a:b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- Documentos deben estar actualizados.</a:t>
                      </a:r>
                      <a:b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</a:b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- Documentos debidamente  autorizados, es decir firmados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l 100% de la documentación debe estar aprobada, digitalizada y subida en un repositorio documental.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8138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ortal web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F1D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Garantizar que el portal web fue entregado a tiempo y cumpliendo las condiciones pre establecidas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- Entrega oportuna del portal web</a:t>
                      </a:r>
                      <a:b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</a:b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- Justificación en caso de retraso y</a:t>
                      </a:r>
                      <a:b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</a:b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ecalendarización del portal.</a:t>
                      </a:r>
                      <a:b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</a:b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- Aprobación del entregable por el usuario responsable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La totalidad de los entregables deben ser generados a tiempo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8138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equerimientos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F1DE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Brindar calidad a la documentación de requerimientos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- Verificar que los requerimientos no presenten ambigüedades.</a:t>
                      </a:r>
                      <a:b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</a:b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- Verificar que los requerimientos utilicen las plantillas establecidas</a:t>
                      </a:r>
                      <a:b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</a:br>
                      <a:r>
                        <a:rPr lang="es-ES" sz="8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- Verificar que los requerimientos se encuentren aprobados</a:t>
                      </a:r>
                      <a:endParaRPr lang="es-ES" sz="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8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equerimientos aprobados y verificados por el líder de </a:t>
                      </a:r>
                      <a:r>
                        <a:rPr lang="es-ES" sz="800" dirty="0" err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QA</a:t>
                      </a:r>
                      <a:endParaRPr lang="es-ES" sz="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701" marR="187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effectLst/>
              </a:rPr>
              <a:t>Plan </a:t>
            </a:r>
            <a:r>
              <a:rPr lang="en-US" dirty="0">
                <a:effectLst/>
              </a:rPr>
              <a:t>de </a:t>
            </a:r>
            <a:r>
              <a:rPr lang="en-US" dirty="0" err="1">
                <a:effectLst/>
              </a:rPr>
              <a:t>Gestión</a:t>
            </a:r>
            <a:r>
              <a:rPr lang="en-US" dirty="0">
                <a:effectLst/>
              </a:rPr>
              <a:t> de la </a:t>
            </a:r>
            <a:r>
              <a:rPr lang="en-US" dirty="0" err="1">
                <a:effectLst/>
              </a:rPr>
              <a:t>Calidad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212576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err="1" smtClean="0">
                <a:effectLst/>
              </a:rPr>
              <a:t>Gestión</a:t>
            </a:r>
            <a:r>
              <a:rPr lang="en-US" dirty="0" smtClean="0">
                <a:effectLst/>
              </a:rPr>
              <a:t> </a:t>
            </a:r>
            <a:r>
              <a:rPr lang="en-US" dirty="0">
                <a:effectLst/>
              </a:rPr>
              <a:t>de </a:t>
            </a:r>
            <a:r>
              <a:rPr lang="en-US" dirty="0" err="1">
                <a:effectLst/>
              </a:rPr>
              <a:t>Recursos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Humanos</a:t>
            </a:r>
            <a:endParaRPr lang="es-ES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9907810"/>
              </p:ext>
            </p:extLst>
          </p:nvPr>
        </p:nvGraphicFramePr>
        <p:xfrm>
          <a:off x="1475655" y="692696"/>
          <a:ext cx="6912768" cy="7769769"/>
        </p:xfrm>
        <a:graphic>
          <a:graphicData uri="http://schemas.openxmlformats.org/drawingml/2006/table">
            <a:tbl>
              <a:tblPr firstRow="1" firstCol="1" bandRow="1"/>
              <a:tblGrid>
                <a:gridCol w="752875"/>
                <a:gridCol w="3165503"/>
                <a:gridCol w="427770"/>
                <a:gridCol w="427770"/>
                <a:gridCol w="427770"/>
                <a:gridCol w="427770"/>
                <a:gridCol w="427770"/>
                <a:gridCol w="427770"/>
                <a:gridCol w="427770"/>
              </a:tblGrid>
              <a:tr h="1539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0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0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rowSpan="2" gridSpan="7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 ejecuta, P participa, C coordina, R revisa, A autoriz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5390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0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0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7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014385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Matriz de responsabilidades por role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FDB6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Gerente de Proyect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quipo de desarroll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ng. De Soport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specialista de Marketing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Diseñador gráfic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Líder de Q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Sponsor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d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ntregabl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7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53906">
                <a:tc gridSpan="9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nicia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eunión de inicio del proyect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B8B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 gridSpan="9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ifica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laboración de planes de gest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 de costo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 de tiemp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 de calidad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6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n de riesgo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7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Levantamiento de requerimiento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8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ategorización de requerimiento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9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ecolección de expectativ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Sondeos de mercad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Definición de arquitectur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 gridSpan="9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jecu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2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Bosquejo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3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plicación de norm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R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nstalación del servidor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5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mplementación de diseñ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6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arga de contenido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7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Generación de manuale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R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8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Servidor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9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Diseñ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ontenido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mpartir capacitacione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7DE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 gridSpan="9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Monitore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2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euniones de seguimient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3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Verificación de calidad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- 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 gridSpan="9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ierr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4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probación de entregable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0D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9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5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Generación de lección aprendid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0D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</a:t>
                      </a:r>
                      <a:endParaRPr lang="es-ES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0208" marR="2020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26911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>
                <a:effectLst/>
              </a:rPr>
              <a:t>Anexo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B16</a:t>
            </a:r>
            <a:r>
              <a:rPr lang="en-US" dirty="0">
                <a:effectLst/>
              </a:rPr>
              <a:t>: </a:t>
            </a:r>
            <a:r>
              <a:rPr lang="en-US" dirty="0" err="1">
                <a:effectLst/>
              </a:rPr>
              <a:t>Gestión</a:t>
            </a:r>
            <a:r>
              <a:rPr lang="en-US" dirty="0">
                <a:effectLst/>
              </a:rPr>
              <a:t> de </a:t>
            </a:r>
            <a:r>
              <a:rPr lang="en-US" dirty="0" err="1">
                <a:effectLst/>
              </a:rPr>
              <a:t>las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Comunicaciones</a:t>
            </a:r>
            <a:endParaRPr lang="es-ES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920750" y="2182019"/>
          <a:ext cx="7302500" cy="3124200"/>
        </p:xfrm>
        <a:graphic>
          <a:graphicData uri="http://schemas.openxmlformats.org/drawingml/2006/table">
            <a:tbl>
              <a:tblPr firstRow="1" firstCol="1" bandRow="1"/>
              <a:tblGrid>
                <a:gridCol w="1333500"/>
                <a:gridCol w="927100"/>
                <a:gridCol w="1308100"/>
                <a:gridCol w="1346200"/>
                <a:gridCol w="1092200"/>
                <a:gridCol w="1295400"/>
              </a:tblGrid>
              <a:tr h="3810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1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Sponsor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Gerente de Proyect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Gerentes de Empres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quipo de diseñ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quipo de desarroll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Sponsor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Formal escrit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Formal escrit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No existe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No existe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DFEC"/>
                    </a:solidFil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Gerente de Proyect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Formal verbal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Formal escrit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nformal escrit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nformal escrit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Gerentes de Empres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Formal verbal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Formal escrit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No existe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No existe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DFEC"/>
                    </a:solidFil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quipo de diseñ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No existe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nformal escrit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No existe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nformal escrit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quipo de desarroll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No existe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nformal escrit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No existe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nformal escrit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DFE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64A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66350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-171400"/>
            <a:ext cx="8229600" cy="1143000"/>
          </a:xfrm>
        </p:spPr>
        <p:txBody>
          <a:bodyPr/>
          <a:lstStyle/>
          <a:p>
            <a:r>
              <a:rPr lang="en-US" dirty="0" err="1">
                <a:effectLst/>
              </a:rPr>
              <a:t>Anexo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B17</a:t>
            </a:r>
            <a:r>
              <a:rPr lang="en-US" dirty="0">
                <a:effectLst/>
              </a:rPr>
              <a:t>: </a:t>
            </a:r>
            <a:r>
              <a:rPr lang="en-US" dirty="0" err="1">
                <a:effectLst/>
              </a:rPr>
              <a:t>Gestión</a:t>
            </a:r>
            <a:r>
              <a:rPr lang="en-US" dirty="0">
                <a:effectLst/>
              </a:rPr>
              <a:t> de </a:t>
            </a:r>
            <a:r>
              <a:rPr lang="en-US" dirty="0" err="1">
                <a:effectLst/>
              </a:rPr>
              <a:t>riesgos</a:t>
            </a:r>
            <a:endParaRPr lang="es-ES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319297"/>
              </p:ext>
            </p:extLst>
          </p:nvPr>
        </p:nvGraphicFramePr>
        <p:xfrm>
          <a:off x="323529" y="692697"/>
          <a:ext cx="8568950" cy="7828534"/>
        </p:xfrm>
        <a:graphic>
          <a:graphicData uri="http://schemas.openxmlformats.org/drawingml/2006/table">
            <a:tbl>
              <a:tblPr firstRow="1" firstCol="1" bandRow="1"/>
              <a:tblGrid>
                <a:gridCol w="369911"/>
                <a:gridCol w="2164801"/>
                <a:gridCol w="2612888"/>
                <a:gridCol w="1171381"/>
                <a:gridCol w="2249969"/>
              </a:tblGrid>
              <a:tr h="18391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>
                          <a:solidFill>
                            <a:srgbClr val="FFFFFF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No.</a:t>
                      </a:r>
                      <a:endParaRPr lang="es-ES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solidFill>
                            <a:srgbClr val="FFFFFF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iesg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solidFill>
                            <a:srgbClr val="FFFFFF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Descrip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solidFill>
                            <a:srgbClr val="FFFFFF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esponsabl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solidFill>
                            <a:srgbClr val="FFFFFF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cción contingenci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9646"/>
                    </a:solidFill>
                  </a:tcPr>
                </a:tc>
              </a:tr>
              <a:tr h="80219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esistencia al cambio por parte de los vendedores.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Los vendedores acostumbrados a recursos impresos podrían tener resistencia al cambio de ahora mostrar sus productos a través de una página web</a:t>
                      </a:r>
                      <a:endParaRPr lang="es-ES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Jefe de Marketing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Talleres dinámicos sobre utilización y bondades de la página web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</a:tr>
              <a:tr h="8562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Desconocimiento por parte de IT en el uso de esta nueva tecnología para realización de portales web.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Debido a que se va a realizar un desarrollo interno y a que la herramienta a utilizar es nueva, podría resultar difícil para el equipo aprender la nueva plataform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Líder de desarroll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Tener material impreso de manuales gratuitos seleccionados para el estudio del equipo, y en el peor de los escenarios contratar un curso preparatorio.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</a:tr>
              <a:tr h="12143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ndisponibilidad en tiempo del equipo del proyecto.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Debido a que los recursos no son exclusivos del proyectos la participación de ellos podría estar limitada por sus otras actividade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Gerente del proyect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ealizar reuniones con Jefes directos de participantes y mediante acta establecer el compromiso de participación, de no respetarse los acuerdos escalar el tema a Directorio presentando los retrasos causados por esto.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</a:tr>
              <a:tr h="12143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ecursos de hardware insuficientes para soportar los accesos al portal web.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Que los recursos de hardware estimados sean insuficientes para soportar la transaccionalidad de acceso al portal web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Gerente de Sistem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or temas de red utilizar temporalmente el acceso de contingencia interno para soportar los accesos. Por servidor realizar contratación directa al proveedor el servidor de iguales características, previamente acordado.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</a:tr>
              <a:tr h="12143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Falta de disponibilidad del diseñador gráfico y Jefe de Comunicaciones para diseñar el portal web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Debido a actividades de su área podría no tenerse la disponibilidad requerida de la parte de diseñ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Gerente del proyect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ealizar reuniones con Jefes directos de participantes y mediante acta establecer el compromiso de participación, de no respetarse los acuerdos escalar el tema a Directorio presentando los retrasos causados por esto.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</a:tr>
              <a:tr h="80219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6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Falta de consenso para aprobación de diseño del portal web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Los involucrados no se ponen de acuerdo en cuál sería el mejor diseño (colores, diseño, formas) para el portal web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Gerente del proyect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Generar talleres de discusión para sacar un consenso, en el peor de los casos pedir un arbitraje externo para que se expongan ideas imparciales</a:t>
                      </a:r>
                      <a:endParaRPr lang="es-ES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7887" marR="17887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DE9D9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17488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Monitoreo y Control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115616" y="1556792"/>
            <a:ext cx="6912768" cy="4343400"/>
          </a:xfrm>
        </p:spPr>
        <p:txBody>
          <a:bodyPr>
            <a:normAutofit/>
          </a:bodyPr>
          <a:lstStyle/>
          <a:p>
            <a:r>
              <a:rPr lang="es-EC" sz="2800" b="1" dirty="0"/>
              <a:t>Anexo </a:t>
            </a:r>
            <a:r>
              <a:rPr lang="es-EC" sz="2800" b="1" dirty="0" err="1"/>
              <a:t>C1</a:t>
            </a:r>
            <a:r>
              <a:rPr lang="es-EC" sz="2800" b="1" dirty="0"/>
              <a:t>: Índices de desempeño</a:t>
            </a:r>
            <a:endParaRPr lang="es-ES" sz="2800" b="1" dirty="0"/>
          </a:p>
          <a:p>
            <a:r>
              <a:rPr lang="es-EC" sz="2800" b="1" dirty="0"/>
              <a:t>Anexo </a:t>
            </a:r>
            <a:r>
              <a:rPr lang="es-EC" sz="2800" b="1" dirty="0" err="1"/>
              <a:t>C2</a:t>
            </a:r>
            <a:r>
              <a:rPr lang="es-EC" sz="2800" b="1" dirty="0"/>
              <a:t>: Diagrama de causa – </a:t>
            </a:r>
            <a:r>
              <a:rPr lang="es-EC" sz="2800" b="1" dirty="0" smtClean="0"/>
              <a:t>efecto</a:t>
            </a:r>
            <a:endParaRPr lang="es-ES" sz="2800" b="1" dirty="0"/>
          </a:p>
          <a:p>
            <a:r>
              <a:rPr lang="es-EC" sz="2800" b="1" dirty="0"/>
              <a:t>Anexo </a:t>
            </a:r>
            <a:r>
              <a:rPr lang="es-EC" sz="2800" b="1" dirty="0" err="1"/>
              <a:t>C3</a:t>
            </a:r>
            <a:r>
              <a:rPr lang="es-EC" sz="2800" b="1" dirty="0"/>
              <a:t>: Lecciones aprendidas</a:t>
            </a:r>
            <a:endParaRPr lang="es-ES" sz="2800" b="1" dirty="0"/>
          </a:p>
          <a:p>
            <a:pPr marL="109728" indent="0">
              <a:buNone/>
            </a:pPr>
            <a:endParaRPr lang="en-US" dirty="0"/>
          </a:p>
        </p:txBody>
      </p:sp>
      <p:sp>
        <p:nvSpPr>
          <p:cNvPr id="6" name="5 Rectángulo redondeado">
            <a:hlinkClick r:id="rId2" action="ppaction://hlinksldjump"/>
          </p:cNvPr>
          <p:cNvSpPr/>
          <p:nvPr/>
        </p:nvSpPr>
        <p:spPr>
          <a:xfrm>
            <a:off x="304800" y="6381328"/>
            <a:ext cx="1219200" cy="304800"/>
          </a:xfrm>
          <a:prstGeom prst="round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latin typeface="Aharoni" pitchFamily="2" charset="-79"/>
                <a:cs typeface="Aharoni" pitchFamily="2" charset="-79"/>
                <a:hlinkClick r:id="rId2" action="ppaction://hlinksldjump"/>
              </a:rPr>
              <a:t>AGENDA</a:t>
            </a:r>
            <a:endParaRPr lang="en-US" b="1" dirty="0">
              <a:latin typeface="Aharoni" pitchFamily="2" charset="-79"/>
              <a:cs typeface="Aharoni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4229941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>
                <a:effectLst/>
              </a:rPr>
              <a:t>Anexo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C1</a:t>
            </a:r>
            <a:r>
              <a:rPr lang="en-US" dirty="0">
                <a:effectLst/>
              </a:rPr>
              <a:t>: </a:t>
            </a:r>
            <a:r>
              <a:rPr lang="en-US" dirty="0" err="1">
                <a:effectLst/>
              </a:rPr>
              <a:t>Índices</a:t>
            </a:r>
            <a:r>
              <a:rPr lang="en-US" dirty="0">
                <a:effectLst/>
              </a:rPr>
              <a:t> de </a:t>
            </a:r>
            <a:r>
              <a:rPr lang="en-US" dirty="0" err="1">
                <a:effectLst/>
              </a:rPr>
              <a:t>desempeño</a:t>
            </a:r>
            <a:endParaRPr lang="es-ES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6331944"/>
              </p:ext>
            </p:extLst>
          </p:nvPr>
        </p:nvGraphicFramePr>
        <p:xfrm>
          <a:off x="683566" y="1206080"/>
          <a:ext cx="7920881" cy="5615510"/>
        </p:xfrm>
        <a:graphic>
          <a:graphicData uri="http://schemas.openxmlformats.org/drawingml/2006/table">
            <a:tbl>
              <a:tblPr firstRow="1" firstCol="1" bandRow="1"/>
              <a:tblGrid>
                <a:gridCol w="755320"/>
                <a:gridCol w="1255241"/>
                <a:gridCol w="1805865"/>
                <a:gridCol w="4104455"/>
              </a:tblGrid>
              <a:tr h="175199">
                <a:tc gridSpan="2"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onsideraciones: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2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2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059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2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2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2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5039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2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Momento de medición: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5% de avance del proyecto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519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2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Tarea: 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2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Diseño de la página web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059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2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2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2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endParaRPr lang="es-ES" sz="12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039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FFFFFF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Índice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FFFFFF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Fórmula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FFFFFF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Valor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FFFFFF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Interpretación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</a:tr>
              <a:tr h="175199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V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00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175199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V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1600, 160 horas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5199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C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$ 2000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52559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SV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V - PV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 - 40 horas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Se han invertido 40 horas adicionales a lo previsto para concluir la actividad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559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V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V - AC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  - $400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ara la tarea analizada se ha sobrepasado el presupuesto en $400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875993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SPI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V / PV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0,8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Debido a que el índice de tiempo está por debajo de 1, esto significa que el tiempo invertido en la realización de la actividad es mayor al inicialmente planificado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0794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PI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V /AC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0,8</a:t>
                      </a:r>
                      <a:endParaRPr lang="es-E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Debido a que el índice de costo está por debajo de 1, esto quiere decir que se ha gastado más de lo planificado para esta actividad</a:t>
                      </a:r>
                      <a:endParaRPr lang="es-E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8389" marR="2838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2800350" y="12065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3516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>
                <a:effectLst/>
              </a:rPr>
              <a:t>Anexo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C2</a:t>
            </a:r>
            <a:r>
              <a:rPr lang="en-US" dirty="0">
                <a:effectLst/>
              </a:rPr>
              <a:t>: </a:t>
            </a:r>
            <a:r>
              <a:rPr lang="en-US" dirty="0" err="1">
                <a:effectLst/>
              </a:rPr>
              <a:t>Diagrama</a:t>
            </a:r>
            <a:r>
              <a:rPr lang="en-US" dirty="0">
                <a:effectLst/>
              </a:rPr>
              <a:t> de </a:t>
            </a:r>
            <a:r>
              <a:rPr lang="en-US" dirty="0" err="1">
                <a:effectLst/>
              </a:rPr>
              <a:t>causa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efecto</a:t>
            </a:r>
            <a:endParaRPr lang="es-ES" dirty="0"/>
          </a:p>
        </p:txBody>
      </p:sp>
      <p:pic>
        <p:nvPicPr>
          <p:cNvPr id="4" name="3 Imagen" descr="G:\diagrama de Ishikawa.bmp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27882"/>
            <a:ext cx="8524240" cy="36893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568061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lvl="0"/>
            <a:r>
              <a:rPr lang="es-ES" dirty="0"/>
              <a:t>Se recomienda establecer al inicio del proyecto que personas van a  tener la responsabilidad de aprobar el diseño, y su nivel de injerencia en el mismo, ya que debido a que el diseño es algo susceptible a criterios personales podrían generar conflictos en la aprobación del mismo, lo cual genera retrasos en el proyecto</a:t>
            </a:r>
          </a:p>
          <a:p>
            <a:endParaRPr lang="es-ES" dirty="0"/>
          </a:p>
          <a:p>
            <a:pPr lvl="0"/>
            <a:r>
              <a:rPr lang="es-ES" dirty="0"/>
              <a:t>Incorporar al proyecto un líder de control de calidad, ayuda al gerente del proyecto a tener un mejor manejo de la calidad de los entregables y ala disminución de su participación en aspecto netamente relacionados con calidad, y adicionalmente es un punto más para garantizar el cumplimiento de los requisitos</a:t>
            </a:r>
            <a:r>
              <a:rPr lang="es-ES" dirty="0" smtClean="0"/>
              <a:t>.</a:t>
            </a:r>
            <a:endParaRPr lang="es-ES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>
                <a:effectLst/>
              </a:rPr>
              <a:t>Anexo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C3</a:t>
            </a:r>
            <a:r>
              <a:rPr lang="en-US" dirty="0">
                <a:effectLst/>
              </a:rPr>
              <a:t>: </a:t>
            </a:r>
            <a:r>
              <a:rPr lang="en-US" dirty="0" err="1">
                <a:effectLst/>
              </a:rPr>
              <a:t>Lecciones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aprendida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907651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ap</a:t>
            </a:r>
            <a:r>
              <a:rPr lang="es-ES" dirty="0" err="1" smtClean="0"/>
              <a:t>ítulo</a:t>
            </a:r>
            <a:r>
              <a:rPr lang="es-ES" dirty="0" smtClean="0"/>
              <a:t> </a:t>
            </a:r>
            <a:r>
              <a:rPr lang="es-ES" dirty="0" smtClean="0"/>
              <a:t>IV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ES" dirty="0" smtClean="0"/>
              <a:t>Aplicación de la norma del PMBok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00130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lvl="0"/>
            <a:r>
              <a:rPr lang="es-ES" dirty="0"/>
              <a:t>La elaboración de los manuales del portal web deberían realizarse al menos a tres niveles, uno dirigido al administrador, otro a la persona que va a cargar los contenidos y otro a nivel del usuario.</a:t>
            </a:r>
          </a:p>
          <a:p>
            <a:pPr marL="109728" indent="0">
              <a:buNone/>
            </a:pPr>
            <a:endParaRPr lang="es-ES" dirty="0"/>
          </a:p>
          <a:p>
            <a:pPr lvl="0"/>
            <a:r>
              <a:rPr lang="es-ES" dirty="0"/>
              <a:t>Los manuales de usuario deben ser realizados en conjunto una persona técnica y un usuario ya que así se minimizará el riesgo que sean de lectura muy compleja o que deje vacíos en su contenido.</a:t>
            </a:r>
          </a:p>
          <a:p>
            <a:pPr marL="109728" indent="0">
              <a:buNone/>
            </a:pPr>
            <a:endParaRPr lang="es-ES" dirty="0"/>
          </a:p>
          <a:p>
            <a:pPr lvl="0"/>
            <a:r>
              <a:rPr lang="es-ES" dirty="0"/>
              <a:t>Establecer en el acta de constitución del proyecto que porcentaje de participación tendrán los recursos que son compartidos, y si es posible definir que consecuencias se tendrían el no cumplimiento de lo establecido.</a:t>
            </a:r>
          </a:p>
          <a:p>
            <a:endParaRPr lang="es-ES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>
                <a:effectLst/>
              </a:rPr>
              <a:t>Anexo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C3</a:t>
            </a:r>
            <a:r>
              <a:rPr lang="en-US" dirty="0">
                <a:effectLst/>
              </a:rPr>
              <a:t>: </a:t>
            </a:r>
            <a:r>
              <a:rPr lang="en-US" dirty="0" err="1">
                <a:effectLst/>
              </a:rPr>
              <a:t>Lecciones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aprendida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340357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ES" dirty="0" smtClean="0"/>
              <a:t>Capítulo </a:t>
            </a:r>
            <a:r>
              <a:rPr lang="es-ES" dirty="0"/>
              <a:t>V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ES" dirty="0" smtClean="0"/>
              <a:t>Conclusiones y Recomendacione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35928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s-EC" dirty="0"/>
              <a:t>La implementación de los procesos de la fase de iniciación, ayuda a tener un control formal en el inicio de los proyectos y evitar que se realicen proyectos con procesos repetitivos o que no agreguen valor a la organización que pudiesen resultar en un desperdicio de tiempo, recursos y dinero</a:t>
            </a:r>
            <a:r>
              <a:rPr lang="es-EC" dirty="0" smtClean="0"/>
              <a:t>.</a:t>
            </a:r>
            <a:endParaRPr lang="es-ES" dirty="0"/>
          </a:p>
          <a:p>
            <a:r>
              <a:rPr lang="es-EC" dirty="0"/>
              <a:t>La fase de planificación es el corazón del proceso de realización de un proyecto, ya que en ella se realizan los análisis, proyecciones y se establecen los cimientos sobre los cuales se va a construir y desarrollar el proyecto</a:t>
            </a:r>
            <a:r>
              <a:rPr lang="es-EC" dirty="0" smtClean="0"/>
              <a:t>.</a:t>
            </a:r>
            <a:endParaRPr lang="es-ES" dirty="0"/>
          </a:p>
          <a:p>
            <a:r>
              <a:rPr lang="es-EC" dirty="0"/>
              <a:t>La fase de ejecución es un arte en la cual se gestionan y ejecutan las actividades planificadas en el proyecto, considerando normas de calidad y en la cual es de gran importancia las habilidades del gerente del proyecto</a:t>
            </a:r>
            <a:r>
              <a:rPr lang="es-EC" dirty="0" smtClean="0"/>
              <a:t>.</a:t>
            </a:r>
            <a:endParaRPr lang="es-ES" dirty="0"/>
          </a:p>
          <a:p>
            <a:r>
              <a:rPr lang="es-EC" dirty="0"/>
              <a:t>La fase de monitoreo y control ayuda a mantener el proyecto dentro de control y con los límites de recursos permitidos por la organización, y así evitar desvíos y re trabajos en la ejecución del proyecto</a:t>
            </a:r>
            <a:r>
              <a:rPr lang="es-EC" dirty="0" smtClean="0"/>
              <a:t>.</a:t>
            </a:r>
            <a:endParaRPr lang="es-ES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clusione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703342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s-EC" dirty="0"/>
              <a:t>Los procesos de cierre aunque puedan no parecer relevantes, son un punto importante para confirmar que todo lo solicitado se ha cumplido y completado y así establecer un punto formal de finalización del proyecto o fase para proceder con la reasignación de recursos</a:t>
            </a:r>
            <a:r>
              <a:rPr lang="es-EC" dirty="0" smtClean="0"/>
              <a:t>.</a:t>
            </a:r>
            <a:endParaRPr lang="es-ES" dirty="0"/>
          </a:p>
          <a:p>
            <a:r>
              <a:rPr lang="es-EC" dirty="0"/>
              <a:t>Registrar las lecciones aprendidas durante todo el proyecto ayuda a la organización a ir formando su base de conocimiento de los proyectos, de tal manera que este proceso madure y así proyectos futuros irán tendiendo al éxito</a:t>
            </a:r>
            <a:r>
              <a:rPr lang="es-EC" dirty="0" smtClean="0"/>
              <a:t>.</a:t>
            </a:r>
            <a:endParaRPr lang="es-ES" dirty="0"/>
          </a:p>
          <a:p>
            <a:r>
              <a:rPr lang="es-EC" dirty="0"/>
              <a:t>Aplicar un estándar de proyectos en la ejecución de un proyecto de portales web ayuda a visualizar requerimientos no funcionales, e inclinaciones del usuario en etapas tempranas y así evitar las ambigüedades y sorpresas en la ejecución del mismo</a:t>
            </a:r>
            <a:r>
              <a:rPr lang="es-EC" dirty="0" smtClean="0"/>
              <a:t>.</a:t>
            </a:r>
            <a:endParaRPr lang="es-ES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clusione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384603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s-EC" dirty="0"/>
              <a:t>EL PMBok proporciona la guía para seguir un flujo ordenado de procesos que ayuda a un gerente de proyecto novato a ir estableciendo los lineamientos sobre qué áreas y como debe abarcarlas</a:t>
            </a:r>
            <a:r>
              <a:rPr lang="es-EC" dirty="0" smtClean="0"/>
              <a:t>.</a:t>
            </a:r>
            <a:endParaRPr lang="es-ES" dirty="0"/>
          </a:p>
          <a:p>
            <a:r>
              <a:rPr lang="es-EC" dirty="0"/>
              <a:t>Mantener líneas bases de costo, tiempo y alcance permiten tener control y llevar seguimiento sobre el costo de las modificaciones que se realicen al proyecto, y así poder definir su verdadera necesidad o no de implementación</a:t>
            </a:r>
            <a:r>
              <a:rPr lang="es-EC" dirty="0" smtClean="0"/>
              <a:t>.</a:t>
            </a:r>
            <a:endParaRPr lang="es-ES" dirty="0"/>
          </a:p>
          <a:p>
            <a:r>
              <a:rPr lang="es-EC" dirty="0"/>
              <a:t>El PMBok proporciona un marco referencial y lineamientos para la realización de un proyecto, pero cada proceso irá evolucionando y adaptándose según las características de la organización, siempre y cuando se respeten sus fundamentos</a:t>
            </a:r>
            <a:r>
              <a:rPr lang="es-EC" dirty="0" smtClean="0"/>
              <a:t>.</a:t>
            </a:r>
            <a:endParaRPr lang="es-ES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clusione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341366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s-EC" dirty="0"/>
              <a:t>Para la correcta ejecución de un proyecto se requiere una dedicación de al menos 70% del gerente del proyecto durante el ciclo de vida del proyecto, pero durante la planificación se recomendaría que sea a tiempo completo</a:t>
            </a:r>
            <a:r>
              <a:rPr lang="es-EC" dirty="0" smtClean="0"/>
              <a:t>.</a:t>
            </a:r>
            <a:endParaRPr lang="es-ES" dirty="0"/>
          </a:p>
          <a:p>
            <a:r>
              <a:rPr lang="es-EC" dirty="0"/>
              <a:t>Es recomendable generar el plan de riesgos con su respectiva identificación y categorización en conjunto con el equipo del proyecto ya que desde diferentes perspectivas se pueden tener mejores aportes</a:t>
            </a:r>
            <a:r>
              <a:rPr lang="es-EC" dirty="0" smtClean="0"/>
              <a:t>.</a:t>
            </a:r>
            <a:endParaRPr lang="es-ES" dirty="0"/>
          </a:p>
          <a:p>
            <a:r>
              <a:rPr lang="es-EC" dirty="0"/>
              <a:t>Para proyectos de desarrollo de portales es recomendable realizar el plan de comunicación ya que el lenguaje técnico muchas veces no es comprendido totalmente por los usuarios y viceversa, lo que ocasiona malas interpretaciones, suposiciones generando riesgo al proyecto.</a:t>
            </a:r>
            <a:endParaRPr lang="es-ES" dirty="0"/>
          </a:p>
          <a:p>
            <a:endParaRPr lang="es-ES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comendacione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942106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s-EC" dirty="0"/>
              <a:t>Los procesos y documentos que menciona el PMBok son varios y extensos, y seguramente no van a aplicar siempre su ejecución en todos los proyectos, esto dependerá de su tamaño, complejidad y restricciones, por lo cual es recomendable realizar una reunión al inicio del proyecto en la cual se definan claramente que procesos y que entregables se van a generar</a:t>
            </a:r>
            <a:r>
              <a:rPr lang="es-EC" dirty="0" smtClean="0"/>
              <a:t>.</a:t>
            </a:r>
            <a:endParaRPr lang="es-ES" dirty="0"/>
          </a:p>
          <a:p>
            <a:endParaRPr lang="es-ES" dirty="0"/>
          </a:p>
          <a:p>
            <a:r>
              <a:rPr lang="es-EC" dirty="0"/>
              <a:t>Es importante mencionar, aunque el PMBok lo establece como norma, que todos los documentos deben ser revisados que estén firmados por los interesados y digitalizados, para así siempre tener a la mano un respaldo e información confirmada a la mano</a:t>
            </a:r>
            <a:r>
              <a:rPr lang="es-EC" dirty="0" smtClean="0"/>
              <a:t>.</a:t>
            </a:r>
          </a:p>
          <a:p>
            <a:endParaRPr lang="es-ES" dirty="0"/>
          </a:p>
          <a:p>
            <a:r>
              <a:rPr lang="es-EC" dirty="0"/>
              <a:t>En la fase de planificación es muy importante que se haga un énfasis especial en la definición de requerimientos funcionales y no funcionales del requerimiento, con su respectiva formalización y aprobación de tal manera que se minimicen los cambios y los riesgos</a:t>
            </a:r>
            <a:r>
              <a:rPr lang="es-EC" dirty="0" smtClean="0"/>
              <a:t>.</a:t>
            </a:r>
            <a:endParaRPr lang="es-ES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comendacione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165959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Iniciación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endParaRPr lang="es-ES" dirty="0" smtClean="0"/>
          </a:p>
          <a:p>
            <a:pPr algn="just"/>
            <a:r>
              <a:rPr lang="es-ES" dirty="0" smtClean="0"/>
              <a:t>Anexo </a:t>
            </a:r>
            <a:r>
              <a:rPr lang="es-ES" dirty="0" err="1" smtClean="0"/>
              <a:t>A1</a:t>
            </a:r>
            <a:r>
              <a:rPr lang="es-ES" dirty="0" smtClean="0"/>
              <a:t>: Acta de Constitución del Proyecto</a:t>
            </a:r>
          </a:p>
          <a:p>
            <a:pPr algn="just"/>
            <a:endParaRPr lang="es-ES" dirty="0" smtClean="0"/>
          </a:p>
          <a:p>
            <a:pPr algn="just"/>
            <a:r>
              <a:rPr lang="es-ES" dirty="0" smtClean="0"/>
              <a:t>Anexo </a:t>
            </a:r>
            <a:r>
              <a:rPr lang="es-ES" dirty="0" err="1" smtClean="0"/>
              <a:t>A2</a:t>
            </a:r>
            <a:r>
              <a:rPr lang="es-ES" dirty="0" smtClean="0"/>
              <a:t>: Registro de </a:t>
            </a:r>
            <a:r>
              <a:rPr lang="es-ES" dirty="0"/>
              <a:t>I</a:t>
            </a:r>
            <a:r>
              <a:rPr lang="es-ES" dirty="0" smtClean="0"/>
              <a:t>nteresados</a:t>
            </a:r>
            <a:endParaRPr lang="en-US" dirty="0"/>
          </a:p>
        </p:txBody>
      </p:sp>
      <p:sp>
        <p:nvSpPr>
          <p:cNvPr id="5" name="4 Rectángulo redondeado">
            <a:hlinkClick r:id="rId2" action="ppaction://hlinksldjump"/>
          </p:cNvPr>
          <p:cNvSpPr/>
          <p:nvPr/>
        </p:nvSpPr>
        <p:spPr>
          <a:xfrm>
            <a:off x="304800" y="6248400"/>
            <a:ext cx="1219200" cy="304800"/>
          </a:xfrm>
          <a:prstGeom prst="round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latin typeface="Aharoni" pitchFamily="2" charset="-79"/>
                <a:cs typeface="Aharoni" pitchFamily="2" charset="-79"/>
                <a:hlinkClick r:id="rId2" action="ppaction://hlinksldjump"/>
              </a:rPr>
              <a:t>AGENDA</a:t>
            </a:r>
            <a:endParaRPr lang="en-US" b="1" dirty="0">
              <a:latin typeface="Aharoni" pitchFamily="2" charset="-79"/>
              <a:cs typeface="Aharoni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3870477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lvl="0"/>
            <a:r>
              <a:rPr lang="es-EC" sz="2800" b="1" dirty="0"/>
              <a:t>ALCANCE DEL PROYECTO</a:t>
            </a:r>
            <a:endParaRPr lang="es-ES" sz="3200" b="1" dirty="0"/>
          </a:p>
          <a:p>
            <a:r>
              <a:rPr lang="es-EC" sz="2800" dirty="0"/>
              <a:t>Implementar un portal web informativo para posicionar la organización y sus productos contando con un presupuesto de USD. 7,500 (Siete mil quinientos dólares americanos) y en un tiempo de 3 meses</a:t>
            </a:r>
            <a:r>
              <a:rPr lang="es-EC" sz="2800" dirty="0" smtClean="0"/>
              <a:t>.</a:t>
            </a:r>
          </a:p>
          <a:p>
            <a:endParaRPr lang="es-ES" sz="2400" dirty="0"/>
          </a:p>
          <a:p>
            <a:r>
              <a:rPr lang="es-EC" sz="2800" dirty="0"/>
              <a:t> </a:t>
            </a:r>
            <a:r>
              <a:rPr lang="es-EC" sz="2800" b="1" dirty="0" smtClean="0"/>
              <a:t>OBJETIVOS </a:t>
            </a:r>
            <a:r>
              <a:rPr lang="es-EC" sz="2800" b="1" dirty="0"/>
              <a:t>DEL PROYECTO</a:t>
            </a:r>
            <a:endParaRPr lang="es-ES" sz="3200" b="1" dirty="0"/>
          </a:p>
          <a:p>
            <a:pPr lvl="1"/>
            <a:r>
              <a:rPr lang="es-EC" sz="2400" dirty="0"/>
              <a:t>Realizar un portal web informativo en el cual se puedan proporcionar información de la empresa.</a:t>
            </a:r>
            <a:endParaRPr lang="es-ES" sz="2000" dirty="0"/>
          </a:p>
          <a:p>
            <a:pPr lvl="1"/>
            <a:r>
              <a:rPr lang="es-EC" sz="2400" dirty="0"/>
              <a:t>Posicionamiento de la empresa y sus productos.</a:t>
            </a:r>
            <a:endParaRPr lang="es-ES" sz="2000" dirty="0"/>
          </a:p>
          <a:p>
            <a:pPr lvl="1"/>
            <a:r>
              <a:rPr lang="es-EC" sz="2400" dirty="0"/>
              <a:t>Herramienta dinámica proporcionada a los clientes para conocimiento de sus productos.</a:t>
            </a:r>
            <a:endParaRPr lang="es-ES" sz="2000" dirty="0"/>
          </a:p>
          <a:p>
            <a:pPr lvl="1"/>
            <a:r>
              <a:rPr lang="es-EC" sz="2400" dirty="0"/>
              <a:t>Incrementar el volumen de ventas en al menos un 14% en el </a:t>
            </a:r>
            <a:r>
              <a:rPr lang="es-EC" sz="2400" dirty="0" err="1"/>
              <a:t>DMQ</a:t>
            </a:r>
            <a:r>
              <a:rPr lang="es-EC" sz="2400" dirty="0"/>
              <a:t> en un año.</a:t>
            </a:r>
            <a:endParaRPr lang="es-ES" sz="2000" dirty="0"/>
          </a:p>
          <a:p>
            <a:pPr lvl="1"/>
            <a:r>
              <a:rPr lang="es-EC" sz="2400" dirty="0"/>
              <a:t>Incrementar el posicionamiento en adolescentes y oficinistas en el </a:t>
            </a:r>
            <a:r>
              <a:rPr lang="es-EC" sz="2400" dirty="0" err="1"/>
              <a:t>DMQ</a:t>
            </a:r>
            <a:r>
              <a:rPr lang="es-EC" sz="2400" dirty="0"/>
              <a:t> en un 5%.</a:t>
            </a:r>
            <a:endParaRPr lang="es-ES" sz="2000" dirty="0"/>
          </a:p>
          <a:p>
            <a:endParaRPr lang="es-ES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Acta de Constitución del </a:t>
            </a:r>
            <a:r>
              <a:rPr lang="es-ES" dirty="0" smtClean="0"/>
              <a:t>Proyecto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977086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94615490"/>
              </p:ext>
            </p:extLst>
          </p:nvPr>
        </p:nvGraphicFramePr>
        <p:xfrm>
          <a:off x="1115616" y="1129667"/>
          <a:ext cx="7128791" cy="584046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69012ECD-51FC-41F1-AA8D-1B2483CD663E}</a:tableStyleId>
              </a:tblPr>
              <a:tblGrid>
                <a:gridCol w="1172131"/>
                <a:gridCol w="1262766"/>
                <a:gridCol w="1262766"/>
                <a:gridCol w="1088406"/>
                <a:gridCol w="1171361"/>
                <a:gridCol w="1171361"/>
              </a:tblGrid>
              <a:tr h="49913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Rol</a:t>
                      </a:r>
                      <a:endParaRPr lang="es-ES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Nombr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Áre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Funcione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Teléfon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Influencia en el proyecto (*)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</a:tr>
              <a:tr h="5569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Auspiciant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Gerente de Marketing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Marketing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Gerente de Marketing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733 - 98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0" dirty="0">
                          <a:effectLst/>
                        </a:rPr>
                        <a:t>Alta</a:t>
                      </a:r>
                      <a:endParaRPr lang="es-ES" sz="10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</a:tr>
              <a:tr h="5569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Gerent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Gerente de Sistem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Sistem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Gerente de Sistem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733 - 98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0" dirty="0">
                          <a:effectLst/>
                        </a:rPr>
                        <a:t>Alta</a:t>
                      </a:r>
                      <a:endParaRPr lang="es-ES" sz="10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</a:tr>
              <a:tr h="365977">
                <a:tc rowSpan="9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Equipo de proyecto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Clientes finale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Extern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Consumidor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733 - 98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0">
                          <a:effectLst/>
                        </a:rPr>
                        <a:t>Media</a:t>
                      </a:r>
                      <a:endParaRPr lang="es-ES" sz="10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</a:tr>
              <a:tr h="36597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Comité de Direc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Directiva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Accionist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733 - 98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0">
                          <a:effectLst/>
                        </a:rPr>
                        <a:t>Alta</a:t>
                      </a:r>
                      <a:endParaRPr lang="es-ES" sz="10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</a:tr>
              <a:tr h="36597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Ingeniero de Soporte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Sistem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Especialistas de IT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733 - 98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0" dirty="0">
                          <a:effectLst/>
                        </a:rPr>
                        <a:t>Media</a:t>
                      </a:r>
                      <a:endParaRPr lang="es-ES" sz="10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</a:tr>
              <a:tr h="55692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Especialista de Marketing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Marketing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Gerente de Product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733 - 98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0">
                          <a:effectLst/>
                        </a:rPr>
                        <a:t>Baja</a:t>
                      </a:r>
                      <a:endParaRPr lang="es-ES" sz="10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</a:tr>
              <a:tr h="36597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Gerente de Finanz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Finanzas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Gerente Financier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733 - 98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0">
                          <a:effectLst/>
                        </a:rPr>
                        <a:t>Media</a:t>
                      </a:r>
                      <a:endParaRPr lang="es-ES" sz="10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</a:tr>
              <a:tr h="36597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Diseñador gráfic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Comunica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Diseñador gráfico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733 - 98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0" dirty="0">
                          <a:effectLst/>
                        </a:rPr>
                        <a:t>Baja</a:t>
                      </a:r>
                      <a:endParaRPr lang="es-ES" sz="10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</a:tr>
              <a:tr h="55692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Jefe de Comunica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Comunica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Jefe de Comunicación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733 - 980</a:t>
                      </a:r>
                      <a:endParaRPr lang="es-ES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0">
                          <a:effectLst/>
                        </a:rPr>
                        <a:t>Media</a:t>
                      </a:r>
                      <a:endParaRPr lang="es-ES" sz="10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</a:tr>
              <a:tr h="55692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0" dirty="0">
                          <a:effectLst/>
                        </a:rPr>
                        <a:t>Especialistas de desarrollo</a:t>
                      </a:r>
                      <a:endParaRPr lang="es-ES" sz="10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0" dirty="0">
                          <a:effectLst/>
                        </a:rPr>
                        <a:t>Sistemas</a:t>
                      </a:r>
                      <a:endParaRPr lang="es-ES" sz="10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0">
                          <a:effectLst/>
                        </a:rPr>
                        <a:t>Programadores</a:t>
                      </a:r>
                      <a:endParaRPr lang="es-ES" sz="10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0" dirty="0">
                          <a:effectLst/>
                        </a:rPr>
                        <a:t>2733 - 980</a:t>
                      </a:r>
                      <a:endParaRPr lang="es-ES" sz="10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0" dirty="0">
                          <a:effectLst/>
                        </a:rPr>
                        <a:t>Baja</a:t>
                      </a:r>
                      <a:endParaRPr lang="es-ES" sz="10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</a:tr>
              <a:tr h="36597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0">
                          <a:effectLst/>
                        </a:rPr>
                        <a:t>Lider QA</a:t>
                      </a:r>
                      <a:endParaRPr lang="es-ES" sz="10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0">
                          <a:effectLst/>
                        </a:rPr>
                        <a:t>Sistemas</a:t>
                      </a:r>
                      <a:endParaRPr lang="es-ES" sz="10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0" dirty="0">
                          <a:effectLst/>
                        </a:rPr>
                        <a:t>Control de Calidad</a:t>
                      </a:r>
                      <a:endParaRPr lang="es-ES" sz="10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0">
                          <a:effectLst/>
                        </a:rPr>
                        <a:t>2733 - 980</a:t>
                      </a:r>
                      <a:endParaRPr lang="es-ES" sz="1000" b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0" dirty="0">
                          <a:effectLst/>
                        </a:rPr>
                        <a:t>Baja</a:t>
                      </a:r>
                      <a:endParaRPr lang="es-ES" sz="10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475" marR="47475" marT="0" marB="0" anchor="ctr"/>
                </a:tc>
              </a:tr>
            </a:tbl>
          </a:graphicData>
        </a:graphic>
      </p:graphicFrame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/>
              <a:t>Registro de </a:t>
            </a:r>
            <a:r>
              <a:rPr lang="es-ES" dirty="0" smtClean="0"/>
              <a:t>Interesado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218528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/>
              <a:t>Planeación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s-EC" sz="2400" b="1" dirty="0" smtClean="0"/>
              <a:t>Anexo </a:t>
            </a:r>
            <a:r>
              <a:rPr lang="es-EC" sz="2400" b="1" dirty="0" err="1"/>
              <a:t>B1</a:t>
            </a:r>
            <a:r>
              <a:rPr lang="es-EC" sz="2400" b="1" dirty="0"/>
              <a:t>: Plan para la Dirección del Proyecto</a:t>
            </a:r>
            <a:endParaRPr lang="es-ES" sz="2400" b="1" dirty="0"/>
          </a:p>
          <a:p>
            <a:r>
              <a:rPr lang="es-EC" sz="2400" b="1" dirty="0"/>
              <a:t>Anexo </a:t>
            </a:r>
            <a:r>
              <a:rPr lang="es-EC" sz="2400" b="1" dirty="0" err="1"/>
              <a:t>B2</a:t>
            </a:r>
            <a:r>
              <a:rPr lang="es-EC" sz="2400" b="1" dirty="0"/>
              <a:t>: Registro de Requisitos</a:t>
            </a:r>
            <a:endParaRPr lang="es-ES" sz="2400" b="1" dirty="0"/>
          </a:p>
          <a:p>
            <a:r>
              <a:rPr lang="es-EC" sz="2400" b="1" dirty="0"/>
              <a:t>Anexo </a:t>
            </a:r>
            <a:r>
              <a:rPr lang="es-EC" sz="2400" b="1" dirty="0" err="1"/>
              <a:t>B3</a:t>
            </a:r>
            <a:r>
              <a:rPr lang="es-EC" sz="2400" b="1" dirty="0"/>
              <a:t>: Enunciado del alcance del proyecto</a:t>
            </a:r>
            <a:endParaRPr lang="es-ES" sz="2400" b="1" dirty="0"/>
          </a:p>
          <a:p>
            <a:r>
              <a:rPr lang="es-EC" sz="2400" b="1" dirty="0"/>
              <a:t>Anexo </a:t>
            </a:r>
            <a:r>
              <a:rPr lang="es-EC" sz="2400" b="1" dirty="0" err="1"/>
              <a:t>B4</a:t>
            </a:r>
            <a:r>
              <a:rPr lang="es-EC" sz="2400" b="1" dirty="0"/>
              <a:t>: EDT</a:t>
            </a:r>
            <a:endParaRPr lang="es-ES" sz="2400" b="1" dirty="0"/>
          </a:p>
          <a:p>
            <a:r>
              <a:rPr lang="es-EC" sz="2400" b="1" dirty="0"/>
              <a:t>Anexo </a:t>
            </a:r>
            <a:r>
              <a:rPr lang="es-EC" sz="2400" b="1" dirty="0" err="1"/>
              <a:t>B5</a:t>
            </a:r>
            <a:r>
              <a:rPr lang="es-EC" sz="2400" b="1" dirty="0"/>
              <a:t>: Diccionario de la EDT</a:t>
            </a:r>
            <a:endParaRPr lang="es-ES" sz="2400" b="1" dirty="0"/>
          </a:p>
          <a:p>
            <a:r>
              <a:rPr lang="es-EC" sz="2400" b="1" dirty="0"/>
              <a:t>Anexo </a:t>
            </a:r>
            <a:r>
              <a:rPr lang="es-EC" sz="2400" b="1" dirty="0" err="1"/>
              <a:t>B6</a:t>
            </a:r>
            <a:r>
              <a:rPr lang="es-EC" sz="2400" b="1" dirty="0"/>
              <a:t>: Lista de actividades</a:t>
            </a:r>
            <a:endParaRPr lang="es-ES" sz="2400" b="1" dirty="0"/>
          </a:p>
          <a:p>
            <a:r>
              <a:rPr lang="es-EC" sz="2400" b="1" dirty="0"/>
              <a:t>Anexo </a:t>
            </a:r>
            <a:r>
              <a:rPr lang="es-EC" sz="2400" b="1" dirty="0" err="1"/>
              <a:t>B7</a:t>
            </a:r>
            <a:r>
              <a:rPr lang="es-EC" sz="2400" b="1" dirty="0"/>
              <a:t>: Lista de hitos</a:t>
            </a:r>
            <a:endParaRPr lang="es-ES" sz="2400" b="1" dirty="0"/>
          </a:p>
          <a:p>
            <a:r>
              <a:rPr lang="es-EC" sz="2400" b="1" dirty="0"/>
              <a:t>Anexo </a:t>
            </a:r>
            <a:r>
              <a:rPr lang="es-EC" sz="2400" b="1" dirty="0" err="1"/>
              <a:t>B8</a:t>
            </a:r>
            <a:r>
              <a:rPr lang="es-EC" sz="2400" b="1" dirty="0"/>
              <a:t>: Diagrama de red</a:t>
            </a:r>
            <a:endParaRPr lang="es-ES" sz="2400" b="1" dirty="0"/>
          </a:p>
          <a:p>
            <a:r>
              <a:rPr lang="es-EC" sz="2400" b="1" dirty="0"/>
              <a:t>Anexo </a:t>
            </a:r>
            <a:r>
              <a:rPr lang="es-EC" sz="2400" b="1" dirty="0" err="1"/>
              <a:t>B9</a:t>
            </a:r>
            <a:r>
              <a:rPr lang="es-EC" sz="2400" b="1" dirty="0"/>
              <a:t>: Recursos de las actividades</a:t>
            </a:r>
            <a:endParaRPr lang="es-ES" sz="2400" b="1" dirty="0"/>
          </a:p>
          <a:p>
            <a:r>
              <a:rPr lang="es-EC" sz="2400" b="1" dirty="0"/>
              <a:t>Anexo </a:t>
            </a:r>
            <a:r>
              <a:rPr lang="es-EC" sz="2400" b="1" dirty="0" err="1"/>
              <a:t>B10</a:t>
            </a:r>
            <a:r>
              <a:rPr lang="es-EC" sz="2400" b="1" dirty="0"/>
              <a:t>: Estructura de desglose de recursos</a:t>
            </a:r>
            <a:endParaRPr lang="es-ES" sz="2400" b="1" dirty="0"/>
          </a:p>
          <a:p>
            <a:r>
              <a:rPr lang="es-EC" sz="2400" b="1" dirty="0"/>
              <a:t>Anexo </a:t>
            </a:r>
            <a:r>
              <a:rPr lang="es-EC" sz="2400" b="1" dirty="0" err="1"/>
              <a:t>B11</a:t>
            </a:r>
            <a:r>
              <a:rPr lang="es-EC" sz="2400" b="1" dirty="0"/>
              <a:t>: Duración de actividades</a:t>
            </a:r>
            <a:endParaRPr lang="es-ES" sz="2400" b="1" dirty="0"/>
          </a:p>
          <a:p>
            <a:r>
              <a:rPr lang="es-EC" sz="2400" b="1" dirty="0"/>
              <a:t>Anexo </a:t>
            </a:r>
            <a:r>
              <a:rPr lang="es-EC" sz="2400" b="1" dirty="0" err="1"/>
              <a:t>B12</a:t>
            </a:r>
            <a:r>
              <a:rPr lang="es-EC" sz="2400" b="1" dirty="0"/>
              <a:t>: Cronograma del proyecto</a:t>
            </a:r>
            <a:endParaRPr lang="es-ES" sz="2400" b="1" dirty="0"/>
          </a:p>
          <a:p>
            <a:r>
              <a:rPr lang="es-EC" sz="2400" b="1" dirty="0"/>
              <a:t>Anexo </a:t>
            </a:r>
            <a:r>
              <a:rPr lang="es-EC" sz="2400" b="1" dirty="0" err="1"/>
              <a:t>B13</a:t>
            </a:r>
            <a:r>
              <a:rPr lang="es-EC" sz="2400" b="1" dirty="0"/>
              <a:t>: Estimación de costos</a:t>
            </a:r>
            <a:endParaRPr lang="es-ES" sz="2400" b="1" dirty="0"/>
          </a:p>
          <a:p>
            <a:r>
              <a:rPr lang="es-EC" sz="2400" b="1" dirty="0"/>
              <a:t>Anexo </a:t>
            </a:r>
            <a:r>
              <a:rPr lang="es-EC" sz="2400" b="1" dirty="0" err="1"/>
              <a:t>B14</a:t>
            </a:r>
            <a:r>
              <a:rPr lang="es-EC" sz="2400" b="1" dirty="0"/>
              <a:t>: Plan de gestión de la calidad</a:t>
            </a:r>
            <a:endParaRPr lang="es-ES" sz="2400" b="1" dirty="0"/>
          </a:p>
          <a:p>
            <a:r>
              <a:rPr lang="es-EC" sz="2400" b="1" dirty="0"/>
              <a:t>Anexo </a:t>
            </a:r>
            <a:r>
              <a:rPr lang="es-EC" sz="2400" b="1" dirty="0" err="1"/>
              <a:t>B15</a:t>
            </a:r>
            <a:r>
              <a:rPr lang="es-EC" sz="2400" b="1" dirty="0"/>
              <a:t>: </a:t>
            </a:r>
            <a:r>
              <a:rPr lang="es-EC" sz="2400" b="1" dirty="0" smtClean="0"/>
              <a:t>Gestión de </a:t>
            </a:r>
            <a:r>
              <a:rPr lang="es-EC" sz="2400" b="1" dirty="0"/>
              <a:t>recursos humanos</a:t>
            </a:r>
            <a:endParaRPr lang="es-ES" sz="2400" b="1" dirty="0"/>
          </a:p>
          <a:p>
            <a:r>
              <a:rPr lang="es-EC" sz="2400" b="1" dirty="0"/>
              <a:t>Anexo </a:t>
            </a:r>
            <a:r>
              <a:rPr lang="es-EC" sz="2400" b="1" dirty="0" err="1"/>
              <a:t>B16</a:t>
            </a:r>
            <a:r>
              <a:rPr lang="es-EC" sz="2400" b="1" dirty="0"/>
              <a:t>: </a:t>
            </a:r>
            <a:r>
              <a:rPr lang="es-EC" sz="2400" b="1" dirty="0" smtClean="0"/>
              <a:t>Gestión de  las comunicaciones</a:t>
            </a:r>
            <a:endParaRPr lang="es-ES" sz="2400" b="1" dirty="0"/>
          </a:p>
          <a:p>
            <a:r>
              <a:rPr lang="es-EC" sz="2400" b="1" dirty="0"/>
              <a:t>Anexo </a:t>
            </a:r>
            <a:r>
              <a:rPr lang="es-EC" sz="2400" b="1" dirty="0" err="1"/>
              <a:t>B17</a:t>
            </a:r>
            <a:r>
              <a:rPr lang="es-EC" sz="2400" b="1" dirty="0"/>
              <a:t>: </a:t>
            </a:r>
            <a:r>
              <a:rPr lang="es-EC" sz="2400" b="1" dirty="0" smtClean="0"/>
              <a:t>Gestión de </a:t>
            </a:r>
            <a:r>
              <a:rPr lang="es-EC" sz="2400" b="1" dirty="0"/>
              <a:t>riesgos</a:t>
            </a:r>
            <a:endParaRPr lang="es-ES" sz="2400" b="1" dirty="0"/>
          </a:p>
          <a:p>
            <a:endParaRPr lang="en-US" dirty="0"/>
          </a:p>
        </p:txBody>
      </p:sp>
      <p:sp>
        <p:nvSpPr>
          <p:cNvPr id="6" name="5 Rectángulo redondeado">
            <a:hlinkClick r:id="rId2" action="ppaction://hlinksldjump"/>
          </p:cNvPr>
          <p:cNvSpPr/>
          <p:nvPr/>
        </p:nvSpPr>
        <p:spPr>
          <a:xfrm>
            <a:off x="304800" y="6381328"/>
            <a:ext cx="1219200" cy="304800"/>
          </a:xfrm>
          <a:prstGeom prst="round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>
                <a:latin typeface="Aharoni" pitchFamily="2" charset="-79"/>
                <a:cs typeface="Aharoni" pitchFamily="2" charset="-79"/>
                <a:hlinkClick r:id="rId2" action="ppaction://hlinksldjump"/>
              </a:rPr>
              <a:t>AGENDA</a:t>
            </a:r>
            <a:endParaRPr lang="en-US" b="1" dirty="0">
              <a:latin typeface="Aharoni" pitchFamily="2" charset="-79"/>
              <a:cs typeface="Aharoni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3394470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393192" lvl="1" indent="0">
              <a:buNone/>
            </a:pPr>
            <a:r>
              <a:rPr lang="es-EC" sz="2700" b="1" dirty="0" smtClean="0"/>
              <a:t>Declaración </a:t>
            </a:r>
            <a:r>
              <a:rPr lang="es-EC" sz="2700" b="1" dirty="0"/>
              <a:t>del problema</a:t>
            </a:r>
            <a:endParaRPr lang="es-ES" sz="2700" dirty="0"/>
          </a:p>
          <a:p>
            <a:pPr marL="109728" indent="0">
              <a:buNone/>
            </a:pPr>
            <a:r>
              <a:rPr lang="es-EC" sz="2800" dirty="0"/>
              <a:t> </a:t>
            </a:r>
            <a:r>
              <a:rPr lang="es-EC" sz="2800" dirty="0" smtClean="0"/>
              <a:t>La </a:t>
            </a:r>
            <a:r>
              <a:rPr lang="es-EC" sz="2800" dirty="0"/>
              <a:t>Empresa “ABC” como distribuidora líder en el mercado de productos de consumo masivo ha planteado a través de su Dirección General el establecimiento de metas estratégicas de incrementar en los años 2012 y 2013 la cobertura de ventas al 14% dentro del </a:t>
            </a:r>
            <a:r>
              <a:rPr lang="es-EC" sz="2800" dirty="0" err="1"/>
              <a:t>DMQ</a:t>
            </a:r>
            <a:r>
              <a:rPr lang="es-EC" sz="2800" dirty="0"/>
              <a:t>.</a:t>
            </a:r>
            <a:endParaRPr lang="es-ES" sz="2400" dirty="0"/>
          </a:p>
          <a:p>
            <a:pPr marL="109728" indent="0">
              <a:buNone/>
            </a:pPr>
            <a:r>
              <a:rPr lang="es-EC" sz="2800" dirty="0" smtClean="0"/>
              <a:t>Para </a:t>
            </a:r>
            <a:r>
              <a:rPr lang="es-EC" sz="2800" dirty="0"/>
              <a:t>lograr este objetivo el departamento de Marketing ha propuesto el posicionamiento de la marca y nombre de la empresa con publicidad orientada los estudiantes y oficinistas.</a:t>
            </a:r>
            <a:endParaRPr lang="es-ES" sz="2400" dirty="0"/>
          </a:p>
          <a:p>
            <a:pPr marL="109728" indent="0">
              <a:buNone/>
            </a:pPr>
            <a:r>
              <a:rPr lang="es-EC" sz="2800" dirty="0" smtClean="0"/>
              <a:t>Actualmente </a:t>
            </a:r>
            <a:r>
              <a:rPr lang="es-EC" sz="2800" dirty="0"/>
              <a:t>la empresa carece de imagen y posicionamiento en el mercado ya que debido a sus pocos años de trabajo, se le dificulta la inversión en publicidad debido a los altos costos.</a:t>
            </a:r>
            <a:endParaRPr lang="es-ES" sz="2400" dirty="0"/>
          </a:p>
          <a:p>
            <a:endParaRPr lang="es-ES" sz="2400" dirty="0"/>
          </a:p>
          <a:p>
            <a:pPr lvl="0"/>
            <a:r>
              <a:rPr lang="es-EC" b="1" dirty="0" smtClean="0"/>
              <a:t>Actividades </a:t>
            </a:r>
            <a:r>
              <a:rPr lang="es-EC" b="1" dirty="0"/>
              <a:t>de Gestión</a:t>
            </a:r>
            <a:endParaRPr lang="es-ES" b="1" dirty="0"/>
          </a:p>
          <a:p>
            <a:pPr lvl="0"/>
            <a:r>
              <a:rPr lang="es-EC" dirty="0" smtClean="0"/>
              <a:t>Reuniones </a:t>
            </a:r>
            <a:r>
              <a:rPr lang="es-EC" dirty="0"/>
              <a:t>semanales con equipo de trabajo.</a:t>
            </a:r>
            <a:endParaRPr lang="es-ES" dirty="0"/>
          </a:p>
          <a:p>
            <a:pPr lvl="0"/>
            <a:r>
              <a:rPr lang="es-EC" dirty="0"/>
              <a:t>Solicitar informe de avances al equipo interno del Área de Sistemas.</a:t>
            </a:r>
            <a:endParaRPr lang="es-ES" dirty="0"/>
          </a:p>
          <a:p>
            <a:pPr lvl="0"/>
            <a:r>
              <a:rPr lang="es-EC" dirty="0"/>
              <a:t>Informe mensual al Comité Directivo.</a:t>
            </a:r>
            <a:endParaRPr lang="es-ES" dirty="0"/>
          </a:p>
          <a:p>
            <a:pPr lvl="0"/>
            <a:r>
              <a:rPr lang="es-EC" dirty="0"/>
              <a:t>Elaboración de informes generales.</a:t>
            </a:r>
            <a:endParaRPr lang="es-ES" dirty="0"/>
          </a:p>
          <a:p>
            <a:pPr lvl="0"/>
            <a:r>
              <a:rPr lang="es-EC" dirty="0"/>
              <a:t>Elaboración de actas de reuniones.</a:t>
            </a:r>
            <a:endParaRPr lang="es-ES" dirty="0"/>
          </a:p>
          <a:p>
            <a:endParaRPr lang="es-ES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sz="4400" dirty="0"/>
              <a:t>Plan para la Dirección del </a:t>
            </a:r>
            <a:r>
              <a:rPr lang="es-EC" sz="4400" dirty="0" smtClean="0"/>
              <a:t>Proyecto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14173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7556573"/>
              </p:ext>
            </p:extLst>
          </p:nvPr>
        </p:nvGraphicFramePr>
        <p:xfrm>
          <a:off x="683568" y="1196752"/>
          <a:ext cx="7776864" cy="5483640"/>
        </p:xfrm>
        <a:graphic>
          <a:graphicData uri="http://schemas.openxmlformats.org/drawingml/2006/table">
            <a:tbl>
              <a:tblPr firstRow="1" firstCol="1" bandRow="1">
                <a:tableStyleId>{6E25E649-3F16-4E02-A733-19D2CDBF48F0}</a:tableStyleId>
              </a:tblPr>
              <a:tblGrid>
                <a:gridCol w="520685"/>
                <a:gridCol w="1651157"/>
                <a:gridCol w="2763066"/>
                <a:gridCol w="1394062"/>
                <a:gridCol w="1447894"/>
              </a:tblGrid>
              <a:tr h="312135">
                <a:tc gridSpan="5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MATRIZ DE REQUERIMIENTOS</a:t>
                      </a:r>
                    </a:p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56068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Nombre del Proyecto: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INFORWEB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56068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Director del Proyecto: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Gerente de Sistema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312135"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Descripción del Proyecto: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Implementación de un portal web publicitario con tecnología Liferay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46820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I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Descripción Técnica del Requerimient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Descripción Funcional del Requerimient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Estad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Especificación Técnic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</a:tr>
              <a:tr h="31213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01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Cumplimiento Presupuest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Cumplir con el presupuesto asignad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En progres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</a:tr>
              <a:tr h="46820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02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Incremento de Ventas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Sistema que permita incrementar las ventas en el DMQ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En progres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Portal web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</a:tr>
              <a:tr h="31213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03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Manejo y Oper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Operatividad sencilla y rápid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En progres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</a:tr>
              <a:tr h="15606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04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Disponibilida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Disponibilidad 24/7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En progres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Portal internet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</a:tr>
              <a:tr h="62427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05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Almacenamient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Capacidad para tener disponible material promocional e informativo de los productos y la empres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En progres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</a:tr>
              <a:tr h="15606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06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Gananci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Incremento de Utilidad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En progres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</a:tr>
              <a:tr h="31213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07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Soporte de IT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Tecnología actualizada y con soporte técnic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En progres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Liferay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</a:tr>
              <a:tr h="31213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08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Información confiable y oportun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En progres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</a:tr>
              <a:tr h="46820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09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Imagen y posicionamient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Mostrar imagen de la empresa y sus productos en la web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En progres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Diseño web</a:t>
                      </a:r>
                      <a:endParaRPr lang="es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588" marR="27588" marT="0" marB="0" anchor="ctr"/>
                </a:tc>
              </a:tr>
            </a:tbl>
          </a:graphicData>
        </a:graphic>
      </p:graphicFrame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effectLst/>
              </a:rPr>
              <a:t>Anexo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B2</a:t>
            </a:r>
            <a:r>
              <a:rPr lang="en-US" dirty="0">
                <a:effectLst/>
              </a:rPr>
              <a:t>: </a:t>
            </a:r>
            <a:r>
              <a:rPr lang="en-US" dirty="0" err="1">
                <a:effectLst/>
              </a:rPr>
              <a:t>Lista</a:t>
            </a:r>
            <a:r>
              <a:rPr lang="en-US" dirty="0">
                <a:effectLst/>
              </a:rPr>
              <a:t> de </a:t>
            </a:r>
            <a:r>
              <a:rPr lang="en-US" dirty="0" err="1">
                <a:effectLst/>
              </a:rPr>
              <a:t>requisito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51954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urrencia">
  <a:themeElements>
    <a:clrScheme name="Concurrencia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urrencia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urrencia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728</TotalTime>
  <Words>4018</Words>
  <Application>Microsoft Office PowerPoint</Application>
  <PresentationFormat>Presentación en pantalla (4:3)</PresentationFormat>
  <Paragraphs>1328</Paragraphs>
  <Slides>36</Slides>
  <Notes>0</Notes>
  <HiddenSlides>0</HiddenSlides>
  <MMClips>0</MMClips>
  <ScaleCrop>false</ScaleCrop>
  <HeadingPairs>
    <vt:vector size="4" baseType="variant">
      <vt:variant>
        <vt:lpstr>Tema</vt:lpstr>
      </vt:variant>
      <vt:variant>
        <vt:i4>1</vt:i4>
      </vt:variant>
      <vt:variant>
        <vt:lpstr>Títulos de diapositiva</vt:lpstr>
      </vt:variant>
      <vt:variant>
        <vt:i4>36</vt:i4>
      </vt:variant>
    </vt:vector>
  </HeadingPairs>
  <TitlesOfParts>
    <vt:vector size="37" baseType="lpstr">
      <vt:lpstr>Concurrencia</vt:lpstr>
      <vt:lpstr>Proyecto de Grado  - Parte II Maestría en Gerencia en Sistemas  “Implementación del estándar de proyectos del Project Management Institute (PMI) en  portales web – Parte II”</vt:lpstr>
      <vt:lpstr>Agenda</vt:lpstr>
      <vt:lpstr>Capítulo IV</vt:lpstr>
      <vt:lpstr>Iniciación</vt:lpstr>
      <vt:lpstr>Acta de Constitución del Proyecto</vt:lpstr>
      <vt:lpstr>Registro de Interesados</vt:lpstr>
      <vt:lpstr>Planeación</vt:lpstr>
      <vt:lpstr>Plan para la Dirección del Proyecto</vt:lpstr>
      <vt:lpstr>Anexo B2: Lista de requisitos</vt:lpstr>
      <vt:lpstr>Anexo B3: Enunciado del Alcance del Proyecto</vt:lpstr>
      <vt:lpstr>Anexo B4: EDT – Estructura de Desglose de Trabajo</vt:lpstr>
      <vt:lpstr>Anexo B5: Diccionario de la EDT</vt:lpstr>
      <vt:lpstr>Anexo B5: Diccionario de la EDT</vt:lpstr>
      <vt:lpstr>Anexo B6: Lista de actividades</vt:lpstr>
      <vt:lpstr>Anexo B7: Lista de hitos</vt:lpstr>
      <vt:lpstr>Anexo B8: Diagrama de Red</vt:lpstr>
      <vt:lpstr>Recursos de las actividades</vt:lpstr>
      <vt:lpstr>Anexo B10: Estructura de desglose de recursos</vt:lpstr>
      <vt:lpstr>Duración de actividades</vt:lpstr>
      <vt:lpstr>Cronograma del Proyecto</vt:lpstr>
      <vt:lpstr>Anexo B13: Estimación de costos</vt:lpstr>
      <vt:lpstr>Plan de Gestión de la Calidad</vt:lpstr>
      <vt:lpstr>Gestión de Recursos Humanos</vt:lpstr>
      <vt:lpstr>Anexo B16: Gestión de las Comunicaciones</vt:lpstr>
      <vt:lpstr>Anexo B17: Gestión de riesgos</vt:lpstr>
      <vt:lpstr>Monitoreo y Control</vt:lpstr>
      <vt:lpstr>Anexo C1: Índices de desempeño</vt:lpstr>
      <vt:lpstr>Anexo C2: Diagrama de causa efecto</vt:lpstr>
      <vt:lpstr>Anexo C3: Lecciones aprendidas</vt:lpstr>
      <vt:lpstr>Anexo C3: Lecciones aprendidas</vt:lpstr>
      <vt:lpstr>Capítulo V</vt:lpstr>
      <vt:lpstr>Conclusiones</vt:lpstr>
      <vt:lpstr>Conclusiones</vt:lpstr>
      <vt:lpstr>Conclusiones</vt:lpstr>
      <vt:lpstr>Recomendaciones</vt:lpstr>
      <vt:lpstr>Recomendacion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fil de proyecto de grado para obtener el título de magister en gerencia en sistemas</dc:title>
  <dc:creator>Johanita</dc:creator>
  <cp:lastModifiedBy>Joha</cp:lastModifiedBy>
  <cp:revision>92</cp:revision>
  <dcterms:created xsi:type="dcterms:W3CDTF">2012-03-17T15:36:42Z</dcterms:created>
  <dcterms:modified xsi:type="dcterms:W3CDTF">2012-10-29T04:06:37Z</dcterms:modified>
</cp:coreProperties>
</file>